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28E4" w:rsidRDefault="006D28E4" w:rsidP="006D28E4">
      <w:pPr>
        <w:pStyle w:val="1"/>
      </w:pPr>
      <w:r>
        <w:rPr>
          <w:rFonts w:hint="eastAsia"/>
        </w:rPr>
        <w:t>P2P</w:t>
      </w:r>
      <w:r w:rsidR="00775B7A">
        <w:rPr>
          <w:rFonts w:hint="eastAsia"/>
        </w:rPr>
        <w:t xml:space="preserve"> Peer</w:t>
      </w:r>
      <w:r w:rsidR="00775B7A">
        <w:rPr>
          <w:rFonts w:hint="eastAsia"/>
        </w:rPr>
        <w:t>端简述</w:t>
      </w:r>
    </w:p>
    <w:p w:rsidR="00A94CBE" w:rsidRDefault="000E582A" w:rsidP="00A94CBE">
      <w:pPr>
        <w:jc w:val="center"/>
      </w:pPr>
      <w:r>
        <w:rPr>
          <w:noProof/>
        </w:rPr>
        <w:drawing>
          <wp:inline distT="0" distB="0" distL="0" distR="0">
            <wp:extent cx="5057699" cy="2842534"/>
            <wp:effectExtent l="19050" t="0" r="0" b="0"/>
            <wp:docPr id="3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4173" cy="284617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10E2C" w:rsidRDefault="00A94CBE" w:rsidP="00A94CB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 P2P</w:t>
      </w:r>
      <w:r>
        <w:rPr>
          <w:rFonts w:hint="eastAsia"/>
        </w:rPr>
        <w:t>框架图</w:t>
      </w:r>
    </w:p>
    <w:p w:rsidR="00E10E2C" w:rsidRDefault="00E10E2C" w:rsidP="00E10E2C">
      <w:pPr>
        <w:jc w:val="left"/>
      </w:pPr>
      <w:r>
        <w:rPr>
          <w:rFonts w:hint="eastAsia"/>
        </w:rPr>
        <w:t>从</w:t>
      </w:r>
      <w:r>
        <w:rPr>
          <w:rFonts w:hint="eastAsia"/>
        </w:rPr>
        <w:t>P2P</w:t>
      </w:r>
      <w:r>
        <w:rPr>
          <w:rFonts w:hint="eastAsia"/>
        </w:rPr>
        <w:t>框架图看</w:t>
      </w:r>
      <w:r>
        <w:rPr>
          <w:rFonts w:hint="eastAsia"/>
        </w:rPr>
        <w:t>peer</w:t>
      </w:r>
      <w:r>
        <w:rPr>
          <w:rFonts w:hint="eastAsia"/>
        </w:rPr>
        <w:t>端功能主要体现如下：</w:t>
      </w:r>
    </w:p>
    <w:p w:rsidR="00A94CBE" w:rsidRPr="003F4DD0" w:rsidRDefault="00E10ED5" w:rsidP="00A94CBE">
      <w:r>
        <w:rPr>
          <w:rFonts w:hint="eastAsia"/>
        </w:rPr>
        <w:tab/>
      </w:r>
      <w:r w:rsidR="00A94CBE" w:rsidRPr="003F4DD0">
        <w:rPr>
          <w:rFonts w:hint="eastAsia"/>
        </w:rPr>
        <w:t>①</w:t>
      </w:r>
      <w:r w:rsidR="00A94CBE" w:rsidRPr="003F4DD0">
        <w:rPr>
          <w:rFonts w:hint="eastAsia"/>
        </w:rPr>
        <w:t xml:space="preserve"> </w:t>
      </w:r>
      <w:r w:rsidR="00A94CBE" w:rsidRPr="003F4DD0">
        <w:t>peer</w:t>
      </w:r>
      <w:r w:rsidR="00A94CBE" w:rsidRPr="003F4DD0">
        <w:rPr>
          <w:rFonts w:hint="eastAsia"/>
        </w:rPr>
        <w:t>登陆</w:t>
      </w:r>
      <w:r w:rsidR="00A94CBE" w:rsidRPr="003F4DD0">
        <w:t>tracker</w:t>
      </w:r>
      <w:r w:rsidR="000F115B" w:rsidRPr="003F4DD0">
        <w:rPr>
          <w:rFonts w:hint="eastAsia"/>
        </w:rPr>
        <w:t>，实时向</w:t>
      </w:r>
      <w:r w:rsidR="00A94CBE" w:rsidRPr="003F4DD0">
        <w:t>tracker</w:t>
      </w:r>
      <w:r w:rsidR="00A94CBE" w:rsidRPr="003F4DD0">
        <w:rPr>
          <w:rFonts w:hint="eastAsia"/>
        </w:rPr>
        <w:t>上报自己的信息</w:t>
      </w:r>
      <w:r w:rsidR="00B84D2D" w:rsidRPr="003F4DD0">
        <w:rPr>
          <w:rFonts w:hint="eastAsia"/>
        </w:rPr>
        <w:t>，向</w:t>
      </w:r>
      <w:r w:rsidR="00B84D2D" w:rsidRPr="003F4DD0">
        <w:rPr>
          <w:rFonts w:hint="eastAsia"/>
        </w:rPr>
        <w:t>tracker</w:t>
      </w:r>
      <w:r w:rsidR="00B84D2D" w:rsidRPr="003F4DD0">
        <w:rPr>
          <w:rFonts w:hint="eastAsia"/>
        </w:rPr>
        <w:t>请求文件源</w:t>
      </w:r>
      <w:r w:rsidR="00665E1D" w:rsidRPr="003F4DD0">
        <w:rPr>
          <w:rFonts w:hint="eastAsia"/>
        </w:rPr>
        <w:t>，</w:t>
      </w:r>
      <w:r w:rsidR="00665E1D" w:rsidRPr="003F4DD0">
        <w:rPr>
          <w:rFonts w:hint="eastAsia"/>
        </w:rPr>
        <w:t>tracker</w:t>
      </w:r>
      <w:r w:rsidR="00665E1D" w:rsidRPr="003F4DD0">
        <w:rPr>
          <w:rFonts w:hint="eastAsia"/>
        </w:rPr>
        <w:t>根据上报的</w:t>
      </w:r>
      <w:r w:rsidR="00665E1D" w:rsidRPr="003F4DD0">
        <w:rPr>
          <w:rFonts w:hint="eastAsia"/>
        </w:rPr>
        <w:t>nat</w:t>
      </w:r>
      <w:r w:rsidR="00665E1D" w:rsidRPr="003F4DD0">
        <w:rPr>
          <w:rFonts w:hint="eastAsia"/>
        </w:rPr>
        <w:t>类型分配源</w:t>
      </w:r>
      <w:r w:rsidR="00A94CBE" w:rsidRPr="003F4DD0">
        <w:rPr>
          <w:rFonts w:hint="eastAsia"/>
        </w:rPr>
        <w:t>；</w:t>
      </w:r>
      <w:r w:rsidR="00A94CBE" w:rsidRPr="003F4DD0">
        <w:t xml:space="preserve"> </w:t>
      </w:r>
    </w:p>
    <w:p w:rsidR="00A94CBE" w:rsidRPr="003F4DD0" w:rsidRDefault="00A94CBE" w:rsidP="00A94CBE">
      <w:r w:rsidRPr="003F4DD0">
        <w:rPr>
          <w:rFonts w:hint="eastAsia"/>
        </w:rPr>
        <w:tab/>
      </w:r>
      <w:r w:rsidRPr="003F4DD0">
        <w:rPr>
          <w:rFonts w:hint="eastAsia"/>
        </w:rPr>
        <w:t>②</w:t>
      </w:r>
      <w:r w:rsidRPr="003F4DD0">
        <w:rPr>
          <w:rFonts w:hint="eastAsia"/>
        </w:rPr>
        <w:t xml:space="preserve"> </w:t>
      </w:r>
      <w:r w:rsidRPr="003F4DD0">
        <w:t>peer</w:t>
      </w:r>
      <w:r w:rsidRPr="003F4DD0">
        <w:rPr>
          <w:rFonts w:hint="eastAsia"/>
        </w:rPr>
        <w:t>登陆</w:t>
      </w:r>
      <w:r w:rsidRPr="003F4DD0">
        <w:t>stun1</w:t>
      </w:r>
      <w:r w:rsidRPr="003F4DD0">
        <w:rPr>
          <w:rFonts w:hint="eastAsia"/>
        </w:rPr>
        <w:t>服务器，探测</w:t>
      </w:r>
      <w:r w:rsidR="00986B76" w:rsidRPr="003F4DD0">
        <w:rPr>
          <w:rFonts w:hint="eastAsia"/>
        </w:rPr>
        <w:t>peer</w:t>
      </w:r>
      <w:r w:rsidR="00986B76" w:rsidRPr="003F4DD0">
        <w:rPr>
          <w:rFonts w:hint="eastAsia"/>
        </w:rPr>
        <w:t>端</w:t>
      </w:r>
      <w:r w:rsidRPr="003F4DD0">
        <w:t>nat</w:t>
      </w:r>
      <w:r w:rsidR="00EF60AF" w:rsidRPr="003F4DD0">
        <w:rPr>
          <w:rFonts w:hint="eastAsia"/>
        </w:rPr>
        <w:t>类型；</w:t>
      </w:r>
    </w:p>
    <w:p w:rsidR="00A94CBE" w:rsidRPr="003F4DD0" w:rsidRDefault="00A94CBE" w:rsidP="00A94CBE">
      <w:r w:rsidRPr="003F4DD0">
        <w:rPr>
          <w:rFonts w:hint="eastAsia"/>
        </w:rPr>
        <w:tab/>
      </w:r>
      <w:r w:rsidRPr="003F4DD0">
        <w:rPr>
          <w:rFonts w:hint="eastAsia"/>
        </w:rPr>
        <w:t>⑤</w:t>
      </w:r>
      <w:r w:rsidRPr="003F4DD0">
        <w:rPr>
          <w:rFonts w:hint="eastAsia"/>
        </w:rPr>
        <w:t xml:space="preserve"> </w:t>
      </w:r>
      <w:r w:rsidRPr="003F4DD0">
        <w:t>peer</w:t>
      </w:r>
      <w:r w:rsidR="00134AF3" w:rsidRPr="003F4DD0">
        <w:rPr>
          <w:rFonts w:hint="eastAsia"/>
        </w:rPr>
        <w:t>之间数据分享，通过</w:t>
      </w:r>
      <w:r w:rsidR="00134AF3" w:rsidRPr="003F4DD0">
        <w:rPr>
          <w:rFonts w:hint="eastAsia"/>
        </w:rPr>
        <w:t>tracker</w:t>
      </w:r>
      <w:r w:rsidR="00134AF3" w:rsidRPr="003F4DD0">
        <w:rPr>
          <w:rFonts w:hint="eastAsia"/>
        </w:rPr>
        <w:t>返回的文件源，通过打洞完成</w:t>
      </w:r>
      <w:r w:rsidRPr="003F4DD0">
        <w:rPr>
          <w:rFonts w:hint="eastAsia"/>
        </w:rPr>
        <w:t>；</w:t>
      </w:r>
      <w:r w:rsidRPr="003F4DD0">
        <w:t xml:space="preserve"> </w:t>
      </w:r>
    </w:p>
    <w:p w:rsidR="00A94CBE" w:rsidRPr="003F4DD0" w:rsidRDefault="00A94CBE" w:rsidP="00A94CBE">
      <w:r w:rsidRPr="003F4DD0">
        <w:rPr>
          <w:rFonts w:hint="eastAsia"/>
        </w:rPr>
        <w:tab/>
      </w:r>
      <w:r w:rsidRPr="003F4DD0">
        <w:rPr>
          <w:rFonts w:hint="eastAsia"/>
        </w:rPr>
        <w:t>⑥</w:t>
      </w:r>
      <w:r w:rsidRPr="003F4DD0">
        <w:rPr>
          <w:rFonts w:hint="eastAsia"/>
        </w:rPr>
        <w:t xml:space="preserve"> </w:t>
      </w:r>
      <w:r w:rsidRPr="003F4DD0">
        <w:t>vodpeer</w:t>
      </w:r>
      <w:r w:rsidRPr="003F4DD0">
        <w:rPr>
          <w:rFonts w:hint="eastAsia"/>
        </w:rPr>
        <w:t>从</w:t>
      </w:r>
      <w:r w:rsidRPr="003F4DD0">
        <w:t>webserver</w:t>
      </w:r>
      <w:r w:rsidRPr="003F4DD0">
        <w:rPr>
          <w:rFonts w:hint="eastAsia"/>
        </w:rPr>
        <w:t>读取配置文件；</w:t>
      </w:r>
    </w:p>
    <w:p w:rsidR="00A94CBE" w:rsidRDefault="00E87B0C" w:rsidP="00E738D5">
      <w:r w:rsidRPr="003F4DD0">
        <w:rPr>
          <w:rFonts w:hint="eastAsia"/>
        </w:rPr>
        <w:tab/>
      </w:r>
      <w:r w:rsidR="005A0E2B" w:rsidRPr="003F4DD0">
        <w:rPr>
          <w:rFonts w:hint="eastAsia"/>
        </w:rPr>
        <w:t>⑦</w:t>
      </w:r>
      <w:r w:rsidR="00D04521" w:rsidRPr="003F4DD0">
        <w:rPr>
          <w:rFonts w:hint="eastAsia"/>
        </w:rPr>
        <w:t xml:space="preserve"> vodpeer</w:t>
      </w:r>
      <w:r w:rsidR="00D04521" w:rsidRPr="003F4DD0">
        <w:rPr>
          <w:rFonts w:hint="eastAsia"/>
        </w:rPr>
        <w:t>向</w:t>
      </w:r>
      <w:r w:rsidR="00D04521" w:rsidRPr="003F4DD0">
        <w:rPr>
          <w:rFonts w:hint="eastAsia"/>
        </w:rPr>
        <w:t>http</w:t>
      </w:r>
      <w:r w:rsidR="00D04521" w:rsidRPr="003F4DD0">
        <w:rPr>
          <w:rFonts w:hint="eastAsia"/>
        </w:rPr>
        <w:t>视频源请求视频</w:t>
      </w:r>
      <w:r w:rsidR="005D72EF" w:rsidRPr="003F4DD0">
        <w:rPr>
          <w:rFonts w:hint="eastAsia"/>
        </w:rPr>
        <w:t>，请求的视频片段放在本地，播放器取的视频数据就是已经下载存在本地的</w:t>
      </w:r>
      <w:r w:rsidR="00D04521" w:rsidRPr="003F4DD0">
        <w:rPr>
          <w:rFonts w:hint="eastAsia"/>
        </w:rPr>
        <w:t>；</w:t>
      </w:r>
    </w:p>
    <w:p w:rsidR="00A94CBE" w:rsidRDefault="00A94CBE" w:rsidP="00E738D5"/>
    <w:p w:rsidR="001B77C3" w:rsidRDefault="001B77C3" w:rsidP="00E738D5">
      <w:r>
        <w:rPr>
          <w:rFonts w:hint="eastAsia"/>
        </w:rPr>
        <w:t>简单流程：</w:t>
      </w:r>
    </w:p>
    <w:p w:rsidR="001B77C3" w:rsidRDefault="001B77C3" w:rsidP="00E738D5">
      <w:r>
        <w:rPr>
          <w:rFonts w:hint="eastAsia"/>
        </w:rPr>
        <w:t>1.</w:t>
      </w:r>
      <w:r w:rsidR="009727B5">
        <w:rPr>
          <w:rFonts w:hint="eastAsia"/>
        </w:rPr>
        <w:t>stun client</w:t>
      </w:r>
      <w:r w:rsidR="009727B5">
        <w:rPr>
          <w:rFonts w:hint="eastAsia"/>
        </w:rPr>
        <w:t>连接</w:t>
      </w:r>
      <w:r w:rsidR="009727B5">
        <w:rPr>
          <w:rFonts w:hint="eastAsia"/>
        </w:rPr>
        <w:t>stun server</w:t>
      </w:r>
      <w:r w:rsidR="009727B5">
        <w:rPr>
          <w:rFonts w:hint="eastAsia"/>
        </w:rPr>
        <w:t>，向其</w:t>
      </w:r>
      <w:r w:rsidR="009727B5">
        <w:rPr>
          <w:rFonts w:hint="eastAsia"/>
        </w:rPr>
        <w:t>nat</w:t>
      </w:r>
      <w:r w:rsidR="009727B5">
        <w:rPr>
          <w:rFonts w:hint="eastAsia"/>
        </w:rPr>
        <w:t>探测包，进行一系列的通信；</w:t>
      </w:r>
    </w:p>
    <w:p w:rsidR="001B77C3" w:rsidRDefault="001B77C3" w:rsidP="00E738D5">
      <w:r>
        <w:rPr>
          <w:rFonts w:hint="eastAsia"/>
        </w:rPr>
        <w:t>2.</w:t>
      </w:r>
      <w:r w:rsidR="00892E74" w:rsidRPr="00892E74">
        <w:rPr>
          <w:rFonts w:hint="eastAsia"/>
        </w:rPr>
        <w:t xml:space="preserve"> </w:t>
      </w:r>
      <w:r w:rsidR="00892E74">
        <w:rPr>
          <w:rFonts w:hint="eastAsia"/>
        </w:rPr>
        <w:t>Httpsvr</w:t>
      </w:r>
      <w:r w:rsidR="00892E74">
        <w:rPr>
          <w:rFonts w:hint="eastAsia"/>
        </w:rPr>
        <w:t>收到手机端传入的</w:t>
      </w:r>
      <w:r w:rsidR="00892E74">
        <w:rPr>
          <w:rFonts w:hint="eastAsia"/>
        </w:rPr>
        <w:t>url</w:t>
      </w:r>
      <w:r w:rsidR="00892E74">
        <w:rPr>
          <w:rFonts w:hint="eastAsia"/>
        </w:rPr>
        <w:t>，传给</w:t>
      </w:r>
      <w:r w:rsidR="00892E74">
        <w:rPr>
          <w:rFonts w:hint="eastAsia"/>
        </w:rPr>
        <w:t>downloadlist</w:t>
      </w:r>
      <w:r w:rsidR="00892E74">
        <w:rPr>
          <w:rFonts w:hint="eastAsia"/>
        </w:rPr>
        <w:t>，获取</w:t>
      </w:r>
      <w:r w:rsidR="00892E74">
        <w:rPr>
          <w:rFonts w:hint="eastAsia"/>
        </w:rPr>
        <w:t>m3u8</w:t>
      </w:r>
      <w:r w:rsidR="00892E74">
        <w:rPr>
          <w:rFonts w:hint="eastAsia"/>
        </w:rPr>
        <w:t>列表，每个列表文件创建一个下载</w:t>
      </w:r>
      <w:r w:rsidR="00892E74">
        <w:rPr>
          <w:rFonts w:hint="eastAsia"/>
        </w:rPr>
        <w:t>download</w:t>
      </w:r>
      <w:r w:rsidR="00892E74">
        <w:rPr>
          <w:rFonts w:hint="eastAsia"/>
        </w:rPr>
        <w:t>，一个</w:t>
      </w:r>
      <w:r w:rsidR="00892E74">
        <w:rPr>
          <w:rFonts w:hint="eastAsia"/>
        </w:rPr>
        <w:t>http</w:t>
      </w:r>
      <w:r w:rsidR="00892E74">
        <w:rPr>
          <w:rFonts w:hint="eastAsia"/>
        </w:rPr>
        <w:t>源（</w:t>
      </w:r>
      <w:r w:rsidR="00892E74">
        <w:rPr>
          <w:rFonts w:hint="eastAsia"/>
        </w:rPr>
        <w:t>CDN</w:t>
      </w:r>
      <w:r w:rsidR="00892E74">
        <w:rPr>
          <w:rFonts w:hint="eastAsia"/>
        </w:rPr>
        <w:t>）和若干</w:t>
      </w:r>
      <w:r w:rsidR="00892E74">
        <w:rPr>
          <w:rFonts w:hint="eastAsia"/>
        </w:rPr>
        <w:t>peer</w:t>
      </w:r>
      <w:r w:rsidR="00892E74">
        <w:rPr>
          <w:rFonts w:hint="eastAsia"/>
        </w:rPr>
        <w:t>源</w:t>
      </w:r>
      <w:r w:rsidR="00204B31">
        <w:rPr>
          <w:rFonts w:hint="eastAsia"/>
        </w:rPr>
        <w:t>；</w:t>
      </w:r>
    </w:p>
    <w:p w:rsidR="001B77C3" w:rsidRDefault="001B77C3" w:rsidP="00E738D5">
      <w:r>
        <w:rPr>
          <w:rFonts w:hint="eastAsia"/>
        </w:rPr>
        <w:t>3.</w:t>
      </w:r>
      <w:r w:rsidR="00546CC1">
        <w:rPr>
          <w:rFonts w:hint="eastAsia"/>
        </w:rPr>
        <w:t>tracker</w:t>
      </w:r>
      <w:r w:rsidR="00546CC1">
        <w:rPr>
          <w:rFonts w:hint="eastAsia"/>
        </w:rPr>
        <w:t>自动登陆</w:t>
      </w:r>
      <w:r w:rsidR="00546CC1">
        <w:rPr>
          <w:rFonts w:hint="eastAsia"/>
        </w:rPr>
        <w:t>tracker server</w:t>
      </w:r>
      <w:r w:rsidR="00546CC1">
        <w:rPr>
          <w:rFonts w:hint="eastAsia"/>
        </w:rPr>
        <w:t>，</w:t>
      </w:r>
      <w:r w:rsidR="00204B31">
        <w:rPr>
          <w:rFonts w:hint="eastAsia"/>
        </w:rPr>
        <w:t>实时上报自己的信息，包括正在插入的视频源；</w:t>
      </w:r>
    </w:p>
    <w:p w:rsidR="00204B31" w:rsidRDefault="00204B31" w:rsidP="00E738D5">
      <w:r>
        <w:rPr>
          <w:rFonts w:hint="eastAsia"/>
        </w:rPr>
        <w:t>4.</w:t>
      </w:r>
      <w:r w:rsidR="006173A6">
        <w:rPr>
          <w:rFonts w:hint="eastAsia"/>
        </w:rPr>
        <w:t>download</w:t>
      </w:r>
      <w:r w:rsidR="006173A6">
        <w:rPr>
          <w:rFonts w:hint="eastAsia"/>
        </w:rPr>
        <w:t>根据正在播放的视频，向</w:t>
      </w:r>
      <w:r w:rsidR="006173A6">
        <w:rPr>
          <w:rFonts w:hint="eastAsia"/>
        </w:rPr>
        <w:t>tracker</w:t>
      </w:r>
      <w:r w:rsidR="006173A6">
        <w:rPr>
          <w:rFonts w:hint="eastAsia"/>
        </w:rPr>
        <w:t>请求视频源，</w:t>
      </w:r>
      <w:r w:rsidR="00C32442">
        <w:rPr>
          <w:rFonts w:hint="eastAsia"/>
        </w:rPr>
        <w:t>收到视频源后并根据</w:t>
      </w:r>
      <w:r w:rsidR="00C32442">
        <w:rPr>
          <w:rFonts w:hint="eastAsia"/>
        </w:rPr>
        <w:t>nat</w:t>
      </w:r>
      <w:r w:rsidR="00FA27D9">
        <w:rPr>
          <w:rFonts w:hint="eastAsia"/>
        </w:rPr>
        <w:t>类型时行打洞；</w:t>
      </w:r>
    </w:p>
    <w:p w:rsidR="00FA27D9" w:rsidRPr="00FA27D9" w:rsidRDefault="00FA27D9" w:rsidP="00E738D5">
      <w:r>
        <w:rPr>
          <w:rFonts w:hint="eastAsia"/>
        </w:rPr>
        <w:t>5.peer</w:t>
      </w:r>
      <w:r>
        <w:rPr>
          <w:rFonts w:hint="eastAsia"/>
        </w:rPr>
        <w:t>间打洞成功后，</w:t>
      </w:r>
      <w:r w:rsidR="00080800">
        <w:rPr>
          <w:rFonts w:hint="eastAsia"/>
        </w:rPr>
        <w:t>互相请求文件块表，文件块，收到对方发的文件表，就知道对方有哪些文件块，去除自己有的块，向对方请求些对方有的（不要太多，保障能顺利播放即可）</w:t>
      </w:r>
      <w:r w:rsidR="00972109">
        <w:rPr>
          <w:rFonts w:hint="eastAsia"/>
        </w:rPr>
        <w:t>。</w:t>
      </w:r>
    </w:p>
    <w:p w:rsidR="001B77C3" w:rsidRDefault="001B77C3" w:rsidP="00E738D5"/>
    <w:p w:rsidR="00841D61" w:rsidRPr="00841D61" w:rsidRDefault="008734CD" w:rsidP="00E738D5">
      <w:r>
        <w:rPr>
          <w:rFonts w:hint="eastAsia"/>
        </w:rPr>
        <w:t>根据框架把</w:t>
      </w:r>
      <w:r>
        <w:rPr>
          <w:rFonts w:hint="eastAsia"/>
        </w:rPr>
        <w:t>P2P</w:t>
      </w:r>
      <w:r>
        <w:rPr>
          <w:rFonts w:hint="eastAsia"/>
        </w:rPr>
        <w:t>分成</w:t>
      </w:r>
      <w:r w:rsidR="00EF42B6">
        <w:rPr>
          <w:rFonts w:hint="eastAsia"/>
        </w:rPr>
        <w:t>以下几</w:t>
      </w:r>
      <w:r>
        <w:rPr>
          <w:rFonts w:hint="eastAsia"/>
        </w:rPr>
        <w:t>部分介绍：</w:t>
      </w:r>
      <w:r w:rsidR="007F40CC">
        <w:rPr>
          <w:rFonts w:hint="eastAsia"/>
        </w:rPr>
        <w:t>主流程介绍</w:t>
      </w:r>
      <w:r w:rsidR="00EF42B6">
        <w:rPr>
          <w:rFonts w:hint="eastAsia"/>
        </w:rPr>
        <w:t>、</w:t>
      </w:r>
      <w:r w:rsidR="00590557">
        <w:rPr>
          <w:rFonts w:hint="eastAsia"/>
        </w:rPr>
        <w:t>tracker</w:t>
      </w:r>
      <w:r w:rsidR="00590557">
        <w:rPr>
          <w:rFonts w:hint="eastAsia"/>
        </w:rPr>
        <w:t>通信、</w:t>
      </w:r>
      <w:r>
        <w:rPr>
          <w:rFonts w:hint="eastAsia"/>
        </w:rPr>
        <w:t>数据分享、</w:t>
      </w:r>
      <w:r w:rsidR="001664ED">
        <w:rPr>
          <w:rFonts w:hint="eastAsia"/>
        </w:rPr>
        <w:t>打洞</w:t>
      </w:r>
      <w:r w:rsidR="009D56B0">
        <w:rPr>
          <w:rFonts w:hint="eastAsia"/>
        </w:rPr>
        <w:t>穿越</w:t>
      </w:r>
      <w:r w:rsidR="00841D61">
        <w:rPr>
          <w:rFonts w:hint="eastAsia"/>
        </w:rPr>
        <w:t>、</w:t>
      </w:r>
      <w:r w:rsidR="00A03B7B">
        <w:rPr>
          <w:rFonts w:hint="eastAsia"/>
        </w:rPr>
        <w:t>web</w:t>
      </w:r>
      <w:r w:rsidR="00A03B7B">
        <w:rPr>
          <w:rFonts w:hint="eastAsia"/>
        </w:rPr>
        <w:t>获取配置文件四个部分介绍</w:t>
      </w:r>
      <w:r w:rsidR="009E6F3F">
        <w:rPr>
          <w:rFonts w:hint="eastAsia"/>
        </w:rPr>
        <w:t>，另附其它</w:t>
      </w:r>
      <w:r w:rsidR="00A03B7B">
        <w:rPr>
          <w:rFonts w:hint="eastAsia"/>
        </w:rPr>
        <w:t>，各部分涉及到的类会的重叠或者只是类名重叠，具体的类关系及</w:t>
      </w:r>
      <w:r w:rsidR="00810687">
        <w:rPr>
          <w:rFonts w:hint="eastAsia"/>
        </w:rPr>
        <w:t>序列图见</w:t>
      </w:r>
      <w:r w:rsidR="00874FE6">
        <w:rPr>
          <w:rFonts w:hint="eastAsia"/>
        </w:rPr>
        <w:t>“</w:t>
      </w:r>
      <w:r w:rsidR="00810687" w:rsidRPr="00810687">
        <w:rPr>
          <w:rFonts w:hint="eastAsia"/>
        </w:rPr>
        <w:t>VodPeer</w:t>
      </w:r>
      <w:r w:rsidR="00810687" w:rsidRPr="00810687">
        <w:rPr>
          <w:rFonts w:hint="eastAsia"/>
        </w:rPr>
        <w:t>结构图</w:t>
      </w:r>
      <w:r w:rsidR="00810687">
        <w:rPr>
          <w:rFonts w:hint="eastAsia"/>
        </w:rPr>
        <w:t>.pdf</w:t>
      </w:r>
      <w:r w:rsidR="00874FE6">
        <w:rPr>
          <w:rFonts w:hint="eastAsia"/>
        </w:rPr>
        <w:t>”</w:t>
      </w:r>
      <w:r w:rsidR="00810687">
        <w:rPr>
          <w:rFonts w:hint="eastAsia"/>
        </w:rPr>
        <w:t>，协议部分见</w:t>
      </w:r>
      <w:r w:rsidR="00874FE6">
        <w:rPr>
          <w:rFonts w:hint="eastAsia"/>
        </w:rPr>
        <w:t>“</w:t>
      </w:r>
      <w:r w:rsidR="005C5580">
        <w:rPr>
          <w:rFonts w:hint="eastAsia"/>
        </w:rPr>
        <w:t>P2P</w:t>
      </w:r>
      <w:r w:rsidR="005C5580">
        <w:rPr>
          <w:rFonts w:hint="eastAsia"/>
        </w:rPr>
        <w:t>协议</w:t>
      </w:r>
      <w:r w:rsidR="00874FE6">
        <w:rPr>
          <w:rFonts w:hint="eastAsia"/>
        </w:rPr>
        <w:t>.docx</w:t>
      </w:r>
      <w:r w:rsidR="00874FE6">
        <w:rPr>
          <w:rFonts w:hint="eastAsia"/>
        </w:rPr>
        <w:t>”</w:t>
      </w:r>
    </w:p>
    <w:p w:rsidR="00F55F97" w:rsidRDefault="00F55F97" w:rsidP="00DC0D79">
      <w:pPr>
        <w:pStyle w:val="1"/>
      </w:pPr>
      <w:r>
        <w:rPr>
          <w:rFonts w:hint="eastAsia"/>
        </w:rPr>
        <w:lastRenderedPageBreak/>
        <w:t>0</w:t>
      </w:r>
      <w:r w:rsidR="002E459F">
        <w:rPr>
          <w:rFonts w:hint="eastAsia"/>
        </w:rPr>
        <w:t>.</w:t>
      </w:r>
      <w:r w:rsidR="007F40CC">
        <w:rPr>
          <w:rFonts w:hint="eastAsia"/>
        </w:rPr>
        <w:t>主流程介绍</w:t>
      </w:r>
    </w:p>
    <w:p w:rsidR="007327C4" w:rsidRPr="007327C4" w:rsidRDefault="007327C4" w:rsidP="007327C4">
      <w:r>
        <w:rPr>
          <w:rFonts w:hint="eastAsia"/>
        </w:rPr>
        <w:t>以下以程序中的实现做大概的介绍</w:t>
      </w:r>
    </w:p>
    <w:p w:rsidR="00F55F97" w:rsidRDefault="0022078A" w:rsidP="00C9501C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361881" cy="2596674"/>
            <wp:effectExtent l="19050" t="0" r="569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3416" cy="2597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501C" w:rsidRDefault="00703678" w:rsidP="00F55F97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setting</w:t>
      </w:r>
      <w:r>
        <w:rPr>
          <w:rFonts w:hint="eastAsia"/>
        </w:rPr>
        <w:t>部分，</w:t>
      </w:r>
      <w:r w:rsidR="00B466C1">
        <w:rPr>
          <w:rFonts w:hint="eastAsia"/>
        </w:rPr>
        <w:t>完成读取配置文件（网络或本地）</w:t>
      </w:r>
      <w:r w:rsidR="00460A3A">
        <w:rPr>
          <w:rFonts w:hint="eastAsia"/>
        </w:rPr>
        <w:t>解析；</w:t>
      </w:r>
    </w:p>
    <w:p w:rsidR="00460A3A" w:rsidRDefault="00460A3A" w:rsidP="00F55F97">
      <w:r>
        <w:rPr>
          <w:rFonts w:hint="eastAsia"/>
        </w:rPr>
        <w:t>2</w:t>
      </w:r>
      <w:r>
        <w:rPr>
          <w:rFonts w:hint="eastAsia"/>
        </w:rPr>
        <w:t>）</w:t>
      </w:r>
      <w:r w:rsidR="00CC45C6">
        <w:rPr>
          <w:rFonts w:hint="eastAsia"/>
        </w:rPr>
        <w:t>Timer</w:t>
      </w:r>
      <w:r w:rsidR="00CC45C6">
        <w:rPr>
          <w:rFonts w:hint="eastAsia"/>
        </w:rPr>
        <w:t>部分，突成定时的任务；</w:t>
      </w:r>
    </w:p>
    <w:p w:rsidR="00CC45C6" w:rsidRDefault="00CC45C6" w:rsidP="00F55F97">
      <w:r>
        <w:rPr>
          <w:rFonts w:hint="eastAsia"/>
        </w:rPr>
        <w:t>3</w:t>
      </w:r>
      <w:r>
        <w:rPr>
          <w:rFonts w:hint="eastAsia"/>
        </w:rPr>
        <w:t>）</w:t>
      </w:r>
      <w:r w:rsidR="0006192D">
        <w:rPr>
          <w:rFonts w:hint="eastAsia"/>
        </w:rPr>
        <w:t>IO</w:t>
      </w:r>
      <w:r w:rsidR="00A828BF">
        <w:rPr>
          <w:rFonts w:hint="eastAsia"/>
        </w:rPr>
        <w:t>Reactor</w:t>
      </w:r>
      <w:r w:rsidR="00A828BF">
        <w:rPr>
          <w:rFonts w:hint="eastAsia"/>
        </w:rPr>
        <w:t>、</w:t>
      </w:r>
      <w:r w:rsidR="00A828BF">
        <w:rPr>
          <w:rFonts w:hint="eastAsia"/>
        </w:rPr>
        <w:t>SelectorReactor</w:t>
      </w:r>
      <w:r w:rsidR="009B0511">
        <w:rPr>
          <w:rFonts w:hint="eastAsia"/>
        </w:rPr>
        <w:t>部分，</w:t>
      </w:r>
      <w:r w:rsidR="00A828BF">
        <w:rPr>
          <w:rFonts w:hint="eastAsia"/>
        </w:rPr>
        <w:t>完成</w:t>
      </w:r>
      <w:r w:rsidR="00A828BF">
        <w:rPr>
          <w:rFonts w:hint="eastAsia"/>
        </w:rPr>
        <w:t>TCP server</w:t>
      </w:r>
      <w:r w:rsidR="00A828BF">
        <w:rPr>
          <w:rFonts w:hint="eastAsia"/>
        </w:rPr>
        <w:t>的任务监听，类似</w:t>
      </w:r>
      <w:r w:rsidR="00A828BF">
        <w:rPr>
          <w:rFonts w:hint="eastAsia"/>
        </w:rPr>
        <w:t>select</w:t>
      </w:r>
      <w:r w:rsidR="00A828BF">
        <w:rPr>
          <w:rFonts w:hint="eastAsia"/>
        </w:rPr>
        <w:t>，读、写操作；</w:t>
      </w:r>
    </w:p>
    <w:p w:rsidR="00A828BF" w:rsidRDefault="00A828BF" w:rsidP="00F55F97">
      <w:r>
        <w:rPr>
          <w:rFonts w:hint="eastAsia"/>
        </w:rPr>
        <w:t>4</w:t>
      </w:r>
      <w:r>
        <w:rPr>
          <w:rFonts w:hint="eastAsia"/>
        </w:rPr>
        <w:t>）</w:t>
      </w:r>
      <w:r w:rsidR="009B0511">
        <w:rPr>
          <w:rFonts w:hint="eastAsia"/>
        </w:rPr>
        <w:t>HashMange</w:t>
      </w:r>
      <w:r w:rsidR="00A97AC3">
        <w:rPr>
          <w:rFonts w:hint="eastAsia"/>
        </w:rPr>
        <w:t>r</w:t>
      </w:r>
      <w:r w:rsidR="00A97AC3">
        <w:rPr>
          <w:rFonts w:hint="eastAsia"/>
        </w:rPr>
        <w:t>；</w:t>
      </w:r>
    </w:p>
    <w:p w:rsidR="00A97AC3" w:rsidRDefault="00A97AC3" w:rsidP="00F55F97">
      <w:r>
        <w:rPr>
          <w:rFonts w:hint="eastAsia"/>
        </w:rPr>
        <w:t>5</w:t>
      </w:r>
      <w:r>
        <w:rPr>
          <w:rFonts w:hint="eastAsia"/>
        </w:rPr>
        <w:t>）</w:t>
      </w:r>
      <w:r w:rsidR="00494F7A">
        <w:rPr>
          <w:rFonts w:hint="eastAsia"/>
        </w:rPr>
        <w:t>MemBlockPool</w:t>
      </w:r>
      <w:r w:rsidR="00494F7A">
        <w:rPr>
          <w:rFonts w:hint="eastAsia"/>
        </w:rPr>
        <w:t>部分，完成全局内存分配；</w:t>
      </w:r>
    </w:p>
    <w:p w:rsidR="00494F7A" w:rsidRDefault="00494F7A" w:rsidP="00F55F97"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FileBlockPool</w:t>
      </w:r>
      <w:r>
        <w:rPr>
          <w:rFonts w:hint="eastAsia"/>
        </w:rPr>
        <w:t>部分，管理文件</w:t>
      </w:r>
      <w:r>
        <w:rPr>
          <w:rFonts w:hint="eastAsia"/>
        </w:rPr>
        <w:t>block</w:t>
      </w:r>
      <w:r>
        <w:rPr>
          <w:rFonts w:hint="eastAsia"/>
        </w:rPr>
        <w:t>；</w:t>
      </w:r>
    </w:p>
    <w:p w:rsidR="00494F7A" w:rsidRDefault="00073339" w:rsidP="00F55F97">
      <w:r>
        <w:rPr>
          <w:rFonts w:hint="eastAsia"/>
        </w:rPr>
        <w:t>8</w:t>
      </w:r>
      <w:r w:rsidR="00494F7A">
        <w:rPr>
          <w:rFonts w:hint="eastAsia"/>
        </w:rPr>
        <w:t>）</w:t>
      </w:r>
      <w:r w:rsidR="00E50FF5">
        <w:rPr>
          <w:rFonts w:hint="eastAsia"/>
        </w:rPr>
        <w:t>FileStorage</w:t>
      </w:r>
      <w:r w:rsidR="00E50FF5">
        <w:rPr>
          <w:rFonts w:hint="eastAsia"/>
        </w:rPr>
        <w:t>部分，完成实际文件在磁盘中的读、写操作；</w:t>
      </w:r>
    </w:p>
    <w:p w:rsidR="00E50FF5" w:rsidRDefault="00073339" w:rsidP="00F55F97">
      <w:r>
        <w:rPr>
          <w:rFonts w:hint="eastAsia"/>
        </w:rPr>
        <w:t>9</w:t>
      </w:r>
      <w:r w:rsidR="00E50FF5">
        <w:rPr>
          <w:rFonts w:hint="eastAsia"/>
        </w:rPr>
        <w:t>）</w:t>
      </w:r>
      <w:r>
        <w:rPr>
          <w:rFonts w:hint="eastAsia"/>
        </w:rPr>
        <w:t>FileAutoCache</w:t>
      </w:r>
      <w:r>
        <w:rPr>
          <w:rFonts w:hint="eastAsia"/>
        </w:rPr>
        <w:t>部分，完成</w:t>
      </w:r>
      <w:r w:rsidR="004478B0">
        <w:rPr>
          <w:rFonts w:hint="eastAsia"/>
        </w:rPr>
        <w:t>本地磁盘中文件的管理，主要是负责定期清理缓冲空间；</w:t>
      </w:r>
    </w:p>
    <w:p w:rsidR="00BC0B09" w:rsidRDefault="00BC0B09" w:rsidP="00F55F97">
      <w:r>
        <w:rPr>
          <w:rFonts w:hint="eastAsia"/>
        </w:rPr>
        <w:t>10</w:t>
      </w:r>
      <w:r>
        <w:rPr>
          <w:rFonts w:hint="eastAsia"/>
        </w:rPr>
        <w:t>）</w:t>
      </w:r>
      <w:r w:rsidR="00CC4524">
        <w:rPr>
          <w:rFonts w:hint="eastAsia"/>
        </w:rPr>
        <w:t>ShareService</w:t>
      </w:r>
      <w:r w:rsidR="00CC4524">
        <w:rPr>
          <w:rFonts w:hint="eastAsia"/>
        </w:rPr>
        <w:t>部分，完成</w:t>
      </w:r>
      <w:r w:rsidR="00CC4524">
        <w:rPr>
          <w:rFonts w:hint="eastAsia"/>
        </w:rPr>
        <w:t>p2p</w:t>
      </w:r>
      <w:r w:rsidR="00CC4524">
        <w:rPr>
          <w:rFonts w:hint="eastAsia"/>
        </w:rPr>
        <w:t>分享操作；</w:t>
      </w:r>
    </w:p>
    <w:p w:rsidR="00CC4524" w:rsidRDefault="00CC4524" w:rsidP="00F55F97">
      <w:r>
        <w:rPr>
          <w:rFonts w:hint="eastAsia"/>
        </w:rPr>
        <w:t>11</w:t>
      </w:r>
      <w:r>
        <w:rPr>
          <w:rFonts w:hint="eastAsia"/>
        </w:rPr>
        <w:t>）</w:t>
      </w:r>
      <w:r w:rsidR="005D498B">
        <w:rPr>
          <w:rFonts w:hint="eastAsia"/>
        </w:rPr>
        <w:t>PeerManger</w:t>
      </w:r>
      <w:r w:rsidR="005D498B">
        <w:rPr>
          <w:rFonts w:hint="eastAsia"/>
        </w:rPr>
        <w:t>部分，</w:t>
      </w:r>
      <w:r w:rsidR="00A3470B">
        <w:rPr>
          <w:rFonts w:hint="eastAsia"/>
        </w:rPr>
        <w:t>所有模块的统筹部分，最核心的是接收底层来自网络的数据，分配给</w:t>
      </w:r>
      <w:r w:rsidR="00A3470B">
        <w:rPr>
          <w:rFonts w:hint="eastAsia"/>
        </w:rPr>
        <w:t>DownloadManger</w:t>
      </w:r>
      <w:r w:rsidR="00A3470B">
        <w:rPr>
          <w:rFonts w:hint="eastAsia"/>
        </w:rPr>
        <w:t>和</w:t>
      </w:r>
      <w:r w:rsidR="00A3470B">
        <w:rPr>
          <w:rFonts w:hint="eastAsia"/>
        </w:rPr>
        <w:t>ShareService</w:t>
      </w:r>
      <w:r w:rsidR="00A3470B">
        <w:rPr>
          <w:rFonts w:hint="eastAsia"/>
        </w:rPr>
        <w:t>模块处理；</w:t>
      </w:r>
    </w:p>
    <w:p w:rsidR="00A3470B" w:rsidRDefault="00A3470B" w:rsidP="00F55F97">
      <w:r>
        <w:rPr>
          <w:rFonts w:hint="eastAsia"/>
        </w:rPr>
        <w:t>12</w:t>
      </w:r>
      <w:r>
        <w:rPr>
          <w:rFonts w:hint="eastAsia"/>
        </w:rPr>
        <w:t>）</w:t>
      </w:r>
      <w:r>
        <w:rPr>
          <w:rFonts w:hint="eastAsia"/>
        </w:rPr>
        <w:t>DownloadManger</w:t>
      </w:r>
      <w:r>
        <w:rPr>
          <w:rFonts w:hint="eastAsia"/>
        </w:rPr>
        <w:t>部分，负责</w:t>
      </w:r>
      <w:r w:rsidR="00A20832">
        <w:rPr>
          <w:rFonts w:hint="eastAsia"/>
        </w:rPr>
        <w:t>管理下载任务；</w:t>
      </w:r>
    </w:p>
    <w:p w:rsidR="00000CDF" w:rsidRDefault="00A20832" w:rsidP="00F55F97">
      <w:pPr>
        <w:rPr>
          <w:rFonts w:hint="eastAsia"/>
        </w:rPr>
      </w:pPr>
      <w:r>
        <w:rPr>
          <w:rFonts w:hint="eastAsia"/>
        </w:rPr>
        <w:t>13</w:t>
      </w:r>
      <w:r>
        <w:rPr>
          <w:rFonts w:hint="eastAsia"/>
        </w:rPr>
        <w:t>）</w:t>
      </w:r>
      <w:r w:rsidR="00ED471B">
        <w:rPr>
          <w:rFonts w:hint="eastAsia"/>
        </w:rPr>
        <w:t>init_accepto</w:t>
      </w:r>
      <w:r w:rsidR="00B3678C">
        <w:rPr>
          <w:rFonts w:hint="eastAsia"/>
        </w:rPr>
        <w:t>r</w:t>
      </w:r>
      <w:r w:rsidR="00490B90">
        <w:rPr>
          <w:rFonts w:hint="eastAsia"/>
        </w:rPr>
        <w:t>部分，主要是完成</w:t>
      </w:r>
      <w:r w:rsidR="00490B90">
        <w:rPr>
          <w:rFonts w:hint="eastAsia"/>
        </w:rPr>
        <w:t>peer</w:t>
      </w:r>
      <w:r w:rsidR="00490B90">
        <w:rPr>
          <w:rFonts w:hint="eastAsia"/>
        </w:rPr>
        <w:t>间的通信，包括打洞、连接、数据的发送与接收、</w:t>
      </w:r>
      <w:r w:rsidR="00490B90">
        <w:rPr>
          <w:rFonts w:hint="eastAsia"/>
        </w:rPr>
        <w:t>nat</w:t>
      </w:r>
      <w:r w:rsidR="00133FB1">
        <w:rPr>
          <w:rFonts w:hint="eastAsia"/>
        </w:rPr>
        <w:t>类型的判断</w:t>
      </w:r>
      <w:r w:rsidR="000C592A">
        <w:rPr>
          <w:rFonts w:hint="eastAsia"/>
        </w:rPr>
        <w:t>（与</w:t>
      </w:r>
      <w:r w:rsidR="000C592A">
        <w:rPr>
          <w:rFonts w:hint="eastAsia"/>
        </w:rPr>
        <w:t>stunA</w:t>
      </w:r>
      <w:r w:rsidR="000C592A">
        <w:rPr>
          <w:rFonts w:hint="eastAsia"/>
        </w:rPr>
        <w:t>和</w:t>
      </w:r>
      <w:r w:rsidR="000C592A">
        <w:rPr>
          <w:rFonts w:hint="eastAsia"/>
        </w:rPr>
        <w:t>stunB</w:t>
      </w:r>
      <w:r w:rsidR="000C592A">
        <w:rPr>
          <w:rFonts w:hint="eastAsia"/>
        </w:rPr>
        <w:t>的通信）</w:t>
      </w:r>
      <w:r w:rsidR="008D2758">
        <w:rPr>
          <w:rFonts w:hint="eastAsia"/>
        </w:rPr>
        <w:t>。并且会在</w:t>
      </w:r>
      <w:r w:rsidR="008D2758" w:rsidRPr="008D2758">
        <w:t>uac_init</w:t>
      </w:r>
      <w:r w:rsidR="008D2758">
        <w:rPr>
          <w:rFonts w:hint="eastAsia"/>
        </w:rPr>
        <w:t>中启动一个内部的定时器任务、线程工作和</w:t>
      </w:r>
      <w:r w:rsidR="008D2758">
        <w:rPr>
          <w:rFonts w:hint="eastAsia"/>
        </w:rPr>
        <w:t>sockpool</w:t>
      </w:r>
      <w:r w:rsidR="00000CDF">
        <w:rPr>
          <w:rFonts w:hint="eastAsia"/>
        </w:rPr>
        <w:t>，线程的工作如下：</w:t>
      </w:r>
    </w:p>
    <w:p w:rsidR="00000CDF" w:rsidRPr="00000CDF" w:rsidRDefault="00000CDF" w:rsidP="00E834A9">
      <w:pPr>
        <w:jc w:val="left"/>
      </w:pPr>
      <w:r>
        <w:rPr>
          <w:noProof/>
        </w:rPr>
        <w:drawing>
          <wp:inline distT="0" distB="0" distL="0" distR="0">
            <wp:extent cx="3502072" cy="926474"/>
            <wp:effectExtent l="19050" t="0" r="3128" b="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0243" cy="9286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6002" w:rsidRDefault="005A6002" w:rsidP="00F55F97">
      <w:r>
        <w:rPr>
          <w:rFonts w:hint="eastAsia"/>
        </w:rPr>
        <w:t>14</w:t>
      </w:r>
      <w:r>
        <w:rPr>
          <w:rFonts w:hint="eastAsia"/>
        </w:rPr>
        <w:t>）</w:t>
      </w:r>
      <w:r>
        <w:rPr>
          <w:rFonts w:hint="eastAsia"/>
        </w:rPr>
        <w:t>Tracker</w:t>
      </w:r>
      <w:r>
        <w:rPr>
          <w:rFonts w:hint="eastAsia"/>
        </w:rPr>
        <w:t>部分，</w:t>
      </w:r>
      <w:r w:rsidR="0040461A">
        <w:rPr>
          <w:rFonts w:hint="eastAsia"/>
        </w:rPr>
        <w:t>与</w:t>
      </w:r>
      <w:r w:rsidR="0040461A">
        <w:rPr>
          <w:rFonts w:hint="eastAsia"/>
        </w:rPr>
        <w:t>Tracker</w:t>
      </w:r>
      <w:r w:rsidR="0040461A">
        <w:rPr>
          <w:rFonts w:hint="eastAsia"/>
        </w:rPr>
        <w:t>服务器通信；</w:t>
      </w:r>
    </w:p>
    <w:p w:rsidR="0040461A" w:rsidRDefault="0040461A" w:rsidP="00F55F97">
      <w:r>
        <w:rPr>
          <w:rFonts w:hint="eastAsia"/>
        </w:rPr>
        <w:t>15</w:t>
      </w:r>
      <w:r>
        <w:rPr>
          <w:rFonts w:hint="eastAsia"/>
        </w:rPr>
        <w:t>）</w:t>
      </w:r>
      <w:r w:rsidR="0005771A">
        <w:rPr>
          <w:rFonts w:hint="eastAsia"/>
        </w:rPr>
        <w:t>Nattype</w:t>
      </w:r>
      <w:r w:rsidR="00C10A1C">
        <w:rPr>
          <w:rFonts w:hint="eastAsia"/>
        </w:rPr>
        <w:t>部分，</w:t>
      </w:r>
      <w:r w:rsidR="00364FCA">
        <w:rPr>
          <w:rFonts w:hint="eastAsia"/>
        </w:rPr>
        <w:t>完成</w:t>
      </w:r>
      <w:r w:rsidR="00364FCA">
        <w:rPr>
          <w:rFonts w:hint="eastAsia"/>
        </w:rPr>
        <w:t>peer</w:t>
      </w:r>
      <w:r w:rsidR="00364FCA">
        <w:rPr>
          <w:rFonts w:hint="eastAsia"/>
        </w:rPr>
        <w:t>与</w:t>
      </w:r>
      <w:r w:rsidR="00364FCA">
        <w:rPr>
          <w:rFonts w:hint="eastAsia"/>
        </w:rPr>
        <w:t>tccsvr</w:t>
      </w:r>
      <w:r w:rsidR="00364FCA">
        <w:rPr>
          <w:rFonts w:hint="eastAsia"/>
        </w:rPr>
        <w:t>的</w:t>
      </w:r>
      <w:r w:rsidR="00364FCA">
        <w:rPr>
          <w:rFonts w:hint="eastAsia"/>
        </w:rPr>
        <w:t>TCP</w:t>
      </w:r>
      <w:r w:rsidR="00364FCA">
        <w:rPr>
          <w:rFonts w:hint="eastAsia"/>
        </w:rPr>
        <w:t>通信连接确定</w:t>
      </w:r>
      <w:r w:rsidR="0005771A">
        <w:rPr>
          <w:rFonts w:hint="eastAsia"/>
        </w:rPr>
        <w:t>；</w:t>
      </w:r>
    </w:p>
    <w:p w:rsidR="00410018" w:rsidRDefault="00410018" w:rsidP="00F55F97"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DownloadListManger</w:t>
      </w:r>
      <w:r>
        <w:rPr>
          <w:rFonts w:hint="eastAsia"/>
        </w:rPr>
        <w:t>部分，</w:t>
      </w:r>
      <w:r w:rsidR="006B4115">
        <w:rPr>
          <w:rFonts w:hint="eastAsia"/>
        </w:rPr>
        <w:t>管理下载列表</w:t>
      </w:r>
      <w:r w:rsidR="006B4115">
        <w:rPr>
          <w:rFonts w:hint="eastAsia"/>
        </w:rPr>
        <w:t>DownloadList</w:t>
      </w:r>
      <w:r w:rsidR="006B4115">
        <w:rPr>
          <w:rFonts w:hint="eastAsia"/>
        </w:rPr>
        <w:t>；</w:t>
      </w:r>
    </w:p>
    <w:p w:rsidR="006B4115" w:rsidRDefault="006B4115" w:rsidP="00F55F97">
      <w:r>
        <w:rPr>
          <w:rFonts w:hint="eastAsia"/>
        </w:rPr>
        <w:t>17</w:t>
      </w:r>
      <w:r>
        <w:rPr>
          <w:rFonts w:hint="eastAsia"/>
        </w:rPr>
        <w:t>）</w:t>
      </w:r>
      <w:r w:rsidR="00A86994">
        <w:rPr>
          <w:rFonts w:hint="eastAsia"/>
        </w:rPr>
        <w:t>LocalM3u8Mgr</w:t>
      </w:r>
      <w:r w:rsidR="00A86994">
        <w:rPr>
          <w:rFonts w:hint="eastAsia"/>
        </w:rPr>
        <w:t>部分，本地的</w:t>
      </w:r>
      <w:r w:rsidR="00A86994">
        <w:rPr>
          <w:rFonts w:hint="eastAsia"/>
        </w:rPr>
        <w:t>m3u8</w:t>
      </w:r>
      <w:r w:rsidR="00A86994">
        <w:rPr>
          <w:rFonts w:hint="eastAsia"/>
        </w:rPr>
        <w:t>文件管理，在没有请求时会自动向</w:t>
      </w:r>
      <w:r w:rsidR="00A86994">
        <w:rPr>
          <w:rFonts w:hint="eastAsia"/>
        </w:rPr>
        <w:t>tracker</w:t>
      </w:r>
      <w:r w:rsidR="00A86994">
        <w:rPr>
          <w:rFonts w:hint="eastAsia"/>
        </w:rPr>
        <w:t>上报，这部分功能暂时未用到，已经被其它部分替代；</w:t>
      </w:r>
    </w:p>
    <w:p w:rsidR="00A46483" w:rsidRDefault="00A46483" w:rsidP="00F55F97">
      <w:r>
        <w:rPr>
          <w:rFonts w:hint="eastAsia"/>
        </w:rPr>
        <w:t>18</w:t>
      </w:r>
      <w:r>
        <w:rPr>
          <w:rFonts w:hint="eastAsia"/>
        </w:rPr>
        <w:t>）</w:t>
      </w:r>
      <w:r w:rsidR="007C71C1">
        <w:rPr>
          <w:rFonts w:hint="eastAsia"/>
        </w:rPr>
        <w:t>LocalService</w:t>
      </w:r>
      <w:r w:rsidR="007C71C1">
        <w:rPr>
          <w:rFonts w:hint="eastAsia"/>
        </w:rPr>
        <w:t>部分，</w:t>
      </w:r>
      <w:r w:rsidR="00074B27">
        <w:rPr>
          <w:rFonts w:hint="eastAsia"/>
        </w:rPr>
        <w:t>功能暂时未用</w:t>
      </w:r>
      <w:r w:rsidR="007C71C1">
        <w:rPr>
          <w:rFonts w:hint="eastAsia"/>
        </w:rPr>
        <w:t>；</w:t>
      </w:r>
    </w:p>
    <w:p w:rsidR="00C871DD" w:rsidRDefault="00C871DD" w:rsidP="00F55F97">
      <w:r>
        <w:rPr>
          <w:rFonts w:hint="eastAsia"/>
        </w:rPr>
        <w:lastRenderedPageBreak/>
        <w:t>19</w:t>
      </w:r>
      <w:r>
        <w:rPr>
          <w:rFonts w:hint="eastAsia"/>
        </w:rPr>
        <w:t>）</w:t>
      </w:r>
      <w:r w:rsidR="00046370">
        <w:rPr>
          <w:rFonts w:hint="eastAsia"/>
        </w:rPr>
        <w:t>Scheduler</w:t>
      </w:r>
      <w:r w:rsidR="00046370">
        <w:rPr>
          <w:rFonts w:hint="eastAsia"/>
        </w:rPr>
        <w:t>部分，线程模块，这里主要是主</w:t>
      </w:r>
      <w:r w:rsidR="0087652D">
        <w:rPr>
          <w:rFonts w:hint="eastAsia"/>
        </w:rPr>
        <w:t>线程的工作：</w:t>
      </w:r>
      <w:r w:rsidR="0087652D">
        <w:br/>
      </w:r>
      <w:r w:rsidR="0087652D">
        <w:rPr>
          <w:rFonts w:hint="eastAsia"/>
        </w:rPr>
        <w:tab/>
      </w:r>
      <w:r w:rsidR="00D57823">
        <w:rPr>
          <w:rFonts w:hint="eastAsia"/>
        </w:rPr>
        <w:t>a</w:t>
      </w:r>
      <w:r w:rsidR="00D57823">
        <w:rPr>
          <w:rFonts w:hint="eastAsia"/>
        </w:rPr>
        <w:t>）</w:t>
      </w:r>
      <w:r w:rsidR="00046370">
        <w:rPr>
          <w:rFonts w:hint="eastAsia"/>
        </w:rPr>
        <w:t>这</w:t>
      </w:r>
      <w:r w:rsidR="00F52E1A">
        <w:rPr>
          <w:rFonts w:hint="eastAsia"/>
        </w:rPr>
        <w:t>里是</w:t>
      </w:r>
      <w:r w:rsidR="0087652D">
        <w:rPr>
          <w:rFonts w:hint="eastAsia"/>
        </w:rPr>
        <w:t>完成注册的定时任务</w:t>
      </w:r>
      <w:r w:rsidR="00046370">
        <w:rPr>
          <w:rFonts w:hint="eastAsia"/>
        </w:rPr>
        <w:t>；</w:t>
      </w:r>
    </w:p>
    <w:p w:rsidR="0087652D" w:rsidRDefault="0087652D" w:rsidP="00F55F97">
      <w:r>
        <w:rPr>
          <w:rFonts w:hint="eastAsia"/>
        </w:rPr>
        <w:tab/>
        <w:t>b</w:t>
      </w:r>
      <w:r w:rsidR="00D57823">
        <w:rPr>
          <w:rFonts w:hint="eastAsia"/>
        </w:rPr>
        <w:t>）</w:t>
      </w:r>
      <w:r w:rsidR="009E3815">
        <w:rPr>
          <w:rFonts w:hint="eastAsia"/>
        </w:rPr>
        <w:t>处理被动的</w:t>
      </w:r>
      <w:r w:rsidR="009E3815">
        <w:rPr>
          <w:rFonts w:hint="eastAsia"/>
        </w:rPr>
        <w:t>peer</w:t>
      </w:r>
      <w:r w:rsidR="009E3815">
        <w:rPr>
          <w:rFonts w:hint="eastAsia"/>
        </w:rPr>
        <w:t>连接；</w:t>
      </w:r>
    </w:p>
    <w:p w:rsidR="009E3815" w:rsidRDefault="009E3815" w:rsidP="00F55F97">
      <w:r>
        <w:rPr>
          <w:rFonts w:hint="eastAsia"/>
        </w:rPr>
        <w:tab/>
        <w:t>c</w:t>
      </w:r>
      <w:r>
        <w:rPr>
          <w:rFonts w:hint="eastAsia"/>
        </w:rPr>
        <w:t>）</w:t>
      </w:r>
      <w:r w:rsidR="00BC2356">
        <w:rPr>
          <w:rFonts w:hint="eastAsia"/>
        </w:rPr>
        <w:t>处理</w:t>
      </w:r>
      <w:r w:rsidR="00BC2356">
        <w:rPr>
          <w:rFonts w:hint="eastAsia"/>
        </w:rPr>
        <w:t>peer</w:t>
      </w:r>
      <w:r w:rsidR="00BC2356">
        <w:rPr>
          <w:rFonts w:hint="eastAsia"/>
        </w:rPr>
        <w:t>的读写数据；</w:t>
      </w:r>
    </w:p>
    <w:p w:rsidR="00BC2356" w:rsidRDefault="00BC2356" w:rsidP="00F55F97">
      <w:r>
        <w:rPr>
          <w:rFonts w:hint="eastAsia"/>
        </w:rPr>
        <w:tab/>
        <w:t>d</w:t>
      </w:r>
      <w:r>
        <w:rPr>
          <w:rFonts w:hint="eastAsia"/>
        </w:rPr>
        <w:t>）处理</w:t>
      </w:r>
      <w:r>
        <w:rPr>
          <w:rFonts w:hint="eastAsia"/>
        </w:rPr>
        <w:t>TCP</w:t>
      </w:r>
      <w:r>
        <w:rPr>
          <w:rFonts w:hint="eastAsia"/>
        </w:rPr>
        <w:t>连接操作；</w:t>
      </w:r>
    </w:p>
    <w:p w:rsidR="00BC2356" w:rsidRPr="00BC2356" w:rsidRDefault="00BC2356" w:rsidP="00F55F97">
      <w:r>
        <w:rPr>
          <w:rFonts w:hint="eastAsia"/>
        </w:rPr>
        <w:tab/>
        <w:t>e</w:t>
      </w:r>
      <w:r>
        <w:rPr>
          <w:rFonts w:hint="eastAsia"/>
        </w:rPr>
        <w:t>）</w:t>
      </w:r>
      <w:r w:rsidR="00ED3BD5">
        <w:rPr>
          <w:rFonts w:hint="eastAsia"/>
        </w:rPr>
        <w:t>处理来自</w:t>
      </w:r>
      <w:r w:rsidR="00ED3BD5">
        <w:rPr>
          <w:rFonts w:hint="eastAsia"/>
        </w:rPr>
        <w:t>httpsvr</w:t>
      </w:r>
      <w:r w:rsidR="00ED3BD5">
        <w:rPr>
          <w:rFonts w:hint="eastAsia"/>
        </w:rPr>
        <w:t>接口的请求</w:t>
      </w:r>
      <w:r>
        <w:rPr>
          <w:rFonts w:hint="eastAsia"/>
        </w:rPr>
        <w:t>；</w:t>
      </w:r>
    </w:p>
    <w:p w:rsidR="00DE1B8C" w:rsidRDefault="00DE1B8C" w:rsidP="00F55F97">
      <w:r>
        <w:rPr>
          <w:rFonts w:hint="eastAsia"/>
          <w:noProof/>
        </w:rPr>
        <w:drawing>
          <wp:inline distT="0" distB="0" distL="0" distR="0">
            <wp:extent cx="3024401" cy="990286"/>
            <wp:effectExtent l="19050" t="0" r="4549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6290" cy="990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3009" w:rsidRPr="00A3470B" w:rsidRDefault="00BC3009" w:rsidP="00F55F97">
      <w:r>
        <w:rPr>
          <w:rFonts w:hint="eastAsia"/>
        </w:rPr>
        <w:t>20</w:t>
      </w:r>
      <w:r>
        <w:rPr>
          <w:rFonts w:hint="eastAsia"/>
        </w:rPr>
        <w:t>）</w:t>
      </w:r>
      <w:r>
        <w:rPr>
          <w:rFonts w:hint="eastAsia"/>
        </w:rPr>
        <w:t>DownloadManger</w:t>
      </w:r>
      <w:r w:rsidR="002E1C01">
        <w:rPr>
          <w:rFonts w:hint="eastAsia"/>
        </w:rPr>
        <w:t>部分</w:t>
      </w:r>
      <w:r w:rsidR="006B0978">
        <w:rPr>
          <w:rFonts w:hint="eastAsia"/>
        </w:rPr>
        <w:t>，</w:t>
      </w:r>
      <w:r w:rsidR="001F2AC2">
        <w:rPr>
          <w:rFonts w:hint="eastAsia"/>
        </w:rPr>
        <w:t>处理处理手动下载任务的操作</w:t>
      </w:r>
      <w:r>
        <w:rPr>
          <w:rFonts w:hint="eastAsia"/>
        </w:rPr>
        <w:t>；</w:t>
      </w:r>
    </w:p>
    <w:p w:rsidR="00A94CBE" w:rsidRDefault="00DC0D79" w:rsidP="00DC0D79">
      <w:pPr>
        <w:pStyle w:val="1"/>
      </w:pPr>
      <w:r>
        <w:rPr>
          <w:rFonts w:hint="eastAsia"/>
        </w:rPr>
        <w:t>1.Tracker</w:t>
      </w:r>
      <w:r>
        <w:rPr>
          <w:rFonts w:hint="eastAsia"/>
        </w:rPr>
        <w:t>通信</w:t>
      </w:r>
    </w:p>
    <w:p w:rsidR="00FD5D91" w:rsidRDefault="00B04D67" w:rsidP="00FD5D91">
      <w:r>
        <w:rPr>
          <w:rFonts w:hint="eastAsia"/>
        </w:rPr>
        <w:t>主要由</w:t>
      </w:r>
      <w:r>
        <w:rPr>
          <w:rFonts w:hint="eastAsia"/>
        </w:rPr>
        <w:t>tracker</w:t>
      </w:r>
      <w:r>
        <w:rPr>
          <w:rFonts w:hint="eastAsia"/>
        </w:rPr>
        <w:t>类完成，</w:t>
      </w:r>
      <w:r w:rsidR="00FD5D91">
        <w:rPr>
          <w:rFonts w:hint="eastAsia"/>
        </w:rPr>
        <w:t>tracker</w:t>
      </w:r>
      <w:r w:rsidR="00FD5D91">
        <w:rPr>
          <w:rFonts w:hint="eastAsia"/>
        </w:rPr>
        <w:t>是与</w:t>
      </w:r>
      <w:r w:rsidR="00FD5D91">
        <w:rPr>
          <w:rFonts w:hint="eastAsia"/>
        </w:rPr>
        <w:t>Tracker server</w:t>
      </w:r>
      <w:r w:rsidR="00FD5D91">
        <w:rPr>
          <w:rFonts w:hint="eastAsia"/>
        </w:rPr>
        <w:t>通信的模块，主要完成向</w:t>
      </w:r>
      <w:r w:rsidR="00FD5D91">
        <w:rPr>
          <w:rFonts w:hint="eastAsia"/>
        </w:rPr>
        <w:t>Tracker server</w:t>
      </w:r>
      <w:r w:rsidR="00FD5D91">
        <w:rPr>
          <w:rFonts w:hint="eastAsia"/>
        </w:rPr>
        <w:t>上报共享文件修文件、删除共享文件、开始下载文件、停止下载文件、开始下载文件列表、错误下载、下载文件速度、下载文件信息、请求源数据信息以及请求反连接、请求文件源、自动登陆</w:t>
      </w:r>
      <w:r w:rsidR="00FD5D91">
        <w:rPr>
          <w:rFonts w:hint="eastAsia"/>
        </w:rPr>
        <w:t>Tracker server</w:t>
      </w:r>
      <w:r w:rsidR="00FD5D91">
        <w:rPr>
          <w:rFonts w:hint="eastAsia"/>
        </w:rPr>
        <w:t>等，这样</w:t>
      </w:r>
      <w:r w:rsidR="00FD5D91">
        <w:rPr>
          <w:rFonts w:hint="eastAsia"/>
        </w:rPr>
        <w:t>Tracker server</w:t>
      </w:r>
      <w:r w:rsidR="00FD5D91">
        <w:rPr>
          <w:rFonts w:hint="eastAsia"/>
        </w:rPr>
        <w:t>就能实时掌握各个</w:t>
      </w:r>
      <w:r w:rsidR="00FD5D91">
        <w:rPr>
          <w:rFonts w:hint="eastAsia"/>
        </w:rPr>
        <w:t>peer</w:t>
      </w:r>
      <w:r w:rsidR="00FD5D91">
        <w:rPr>
          <w:rFonts w:hint="eastAsia"/>
        </w:rPr>
        <w:t>的各种分享信息，方便及时调度。</w:t>
      </w:r>
    </w:p>
    <w:p w:rsidR="004A2E44" w:rsidRDefault="00C21567" w:rsidP="004A2E44">
      <w:pPr>
        <w:pStyle w:val="3"/>
      </w:pPr>
      <w:r>
        <w:rPr>
          <w:rFonts w:hint="eastAsia"/>
        </w:rPr>
        <w:t>1.1</w:t>
      </w:r>
      <w:r w:rsidR="004A2E44">
        <w:rPr>
          <w:rFonts w:hint="eastAsia"/>
        </w:rPr>
        <w:t>主要成员变量</w:t>
      </w:r>
    </w:p>
    <w:p w:rsidR="00AC20B4" w:rsidRDefault="003909DD" w:rsidP="00AC20B4">
      <w:r>
        <w:t>Peer*</w:t>
      </w:r>
      <w:r>
        <w:rPr>
          <w:rFonts w:hint="eastAsia"/>
        </w:rPr>
        <w:tab/>
      </w:r>
      <w:r w:rsidR="00AC20B4" w:rsidRPr="00AC20B4">
        <w:t>m_pe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AC20B4">
        <w:rPr>
          <w:rFonts w:hint="eastAsia"/>
        </w:rPr>
        <w:t>//</w:t>
      </w:r>
      <w:r w:rsidR="00E7288F">
        <w:rPr>
          <w:rFonts w:hint="eastAsia"/>
        </w:rPr>
        <w:t>连接</w:t>
      </w:r>
      <w:r w:rsidR="00E7288F">
        <w:rPr>
          <w:rFonts w:hint="eastAsia"/>
        </w:rPr>
        <w:t>tracker server</w:t>
      </w:r>
      <w:r w:rsidR="00E7288F">
        <w:rPr>
          <w:rFonts w:hint="eastAsia"/>
        </w:rPr>
        <w:t>的</w:t>
      </w:r>
      <w:r w:rsidR="00E7288F">
        <w:rPr>
          <w:rFonts w:hint="eastAsia"/>
        </w:rPr>
        <w:t>peer</w:t>
      </w:r>
      <w:r w:rsidR="00E7288F">
        <w:rPr>
          <w:rFonts w:hint="eastAsia"/>
        </w:rPr>
        <w:t>；</w:t>
      </w:r>
    </w:p>
    <w:p w:rsidR="003909DD" w:rsidRDefault="003909DD" w:rsidP="00AC20B4">
      <w:r w:rsidRPr="003909DD">
        <w:t>Tra</w:t>
      </w:r>
      <w:r>
        <w:t>ckAddr_t</w:t>
      </w:r>
      <w:r>
        <w:rPr>
          <w:rFonts w:hint="eastAsia"/>
        </w:rPr>
        <w:tab/>
      </w:r>
      <w:r w:rsidRPr="003909DD">
        <w:t>m_trackAddr</w:t>
      </w:r>
      <w:r>
        <w:rPr>
          <w:rFonts w:hint="eastAsia"/>
        </w:rPr>
        <w:tab/>
        <w:t>//</w:t>
      </w:r>
      <w:r w:rsidR="00A51518">
        <w:rPr>
          <w:rFonts w:hint="eastAsia"/>
        </w:rPr>
        <w:t>tracker server</w:t>
      </w:r>
      <w:r w:rsidR="00A51518">
        <w:rPr>
          <w:rFonts w:hint="eastAsia"/>
        </w:rPr>
        <w:t>的地址；</w:t>
      </w:r>
    </w:p>
    <w:p w:rsidR="00DC6C24" w:rsidRDefault="00DC6C24" w:rsidP="00AC20B4">
      <w:r w:rsidRPr="00DC6C24">
        <w:t>ShareFileList</w:t>
      </w:r>
      <w:r>
        <w:rPr>
          <w:rFonts w:hint="eastAsia"/>
        </w:rPr>
        <w:tab/>
      </w:r>
      <w:r w:rsidRPr="00DC6C24">
        <w:t>m_shareFiles</w:t>
      </w:r>
      <w:r>
        <w:rPr>
          <w:rFonts w:hint="eastAsia"/>
        </w:rPr>
        <w:tab/>
        <w:t>//</w:t>
      </w:r>
      <w:r>
        <w:rPr>
          <w:rFonts w:hint="eastAsia"/>
        </w:rPr>
        <w:t>共享文件列表；</w:t>
      </w:r>
    </w:p>
    <w:p w:rsidR="00832871" w:rsidRPr="00AC20B4" w:rsidRDefault="00832871" w:rsidP="00AC20B4">
      <w:r w:rsidRPr="00832871">
        <w:t>PLTNetInfo_t g_netLiveInfo</w:t>
      </w:r>
      <w:r>
        <w:rPr>
          <w:rFonts w:hint="eastAsia"/>
        </w:rPr>
        <w:t xml:space="preserve">  //</w:t>
      </w:r>
      <w:r>
        <w:rPr>
          <w:rFonts w:hint="eastAsia"/>
        </w:rPr>
        <w:t>全变量，记录本</w:t>
      </w:r>
      <w:r>
        <w:rPr>
          <w:rFonts w:hint="eastAsia"/>
        </w:rPr>
        <w:t>peer</w:t>
      </w:r>
      <w:r>
        <w:rPr>
          <w:rFonts w:hint="eastAsia"/>
        </w:rPr>
        <w:t>的相关网络信息；</w:t>
      </w:r>
    </w:p>
    <w:p w:rsidR="00FD5D91" w:rsidRDefault="00C21567" w:rsidP="00632A50">
      <w:pPr>
        <w:pStyle w:val="3"/>
      </w:pPr>
      <w:r>
        <w:rPr>
          <w:rFonts w:hint="eastAsia"/>
        </w:rPr>
        <w:t>1.2</w:t>
      </w:r>
      <w:r w:rsidR="00632A50">
        <w:rPr>
          <w:rFonts w:hint="eastAsia"/>
        </w:rPr>
        <w:t>主要成员函数</w:t>
      </w:r>
    </w:p>
    <w:p w:rsidR="00FD5D91" w:rsidRDefault="00FD5D91" w:rsidP="00FD5D91">
      <w:r w:rsidRPr="003C690C">
        <w:t>on_timer</w:t>
      </w:r>
      <w:r>
        <w:rPr>
          <w:rFonts w:hint="eastAsia"/>
        </w:rPr>
        <w:t>：</w:t>
      </w:r>
    </w:p>
    <w:p w:rsidR="00FD5D91" w:rsidRDefault="00FD5D91" w:rsidP="00FD5D91">
      <w:r>
        <w:rPr>
          <w:rFonts w:hint="eastAsia"/>
        </w:rPr>
        <w:tab/>
        <w:t>1</w:t>
      </w:r>
      <w:r>
        <w:rPr>
          <w:rFonts w:hint="eastAsia"/>
        </w:rPr>
        <w:t>）登陆</w:t>
      </w:r>
      <w:r>
        <w:rPr>
          <w:rFonts w:hint="eastAsia"/>
        </w:rPr>
        <w:t>Tracker server</w:t>
      </w:r>
      <w:r>
        <w:rPr>
          <w:rFonts w:hint="eastAsia"/>
        </w:rPr>
        <w:t>成功后，</w:t>
      </w:r>
      <w:r w:rsidRPr="00482FBF">
        <w:rPr>
          <w:rFonts w:hint="eastAsia"/>
        </w:rPr>
        <w:t>6</w:t>
      </w:r>
      <w:r w:rsidRPr="00482FBF">
        <w:rPr>
          <w:rFonts w:hint="eastAsia"/>
        </w:rPr>
        <w:t>分钟内没有收到数据重连</w:t>
      </w:r>
      <w:r>
        <w:rPr>
          <w:rFonts w:hint="eastAsia"/>
        </w:rPr>
        <w:t>，每</w:t>
      </w:r>
      <w:r>
        <w:rPr>
          <w:rFonts w:hint="eastAsia"/>
        </w:rPr>
        <w:t>55s</w:t>
      </w:r>
      <w:r>
        <w:rPr>
          <w:rFonts w:hint="eastAsia"/>
        </w:rPr>
        <w:t>保活申请一次，</w:t>
      </w:r>
      <w:r>
        <w:rPr>
          <w:rFonts w:hint="eastAsia"/>
        </w:rPr>
        <w:t>5</w:t>
      </w:r>
      <w:r>
        <w:rPr>
          <w:rFonts w:hint="eastAsia"/>
        </w:rPr>
        <w:t>分钟上报一次状态；若没有成功就自动登陆；</w:t>
      </w:r>
    </w:p>
    <w:p w:rsidR="00FD5D91" w:rsidRDefault="00FD5D91" w:rsidP="00FD5D91">
      <w:r>
        <w:rPr>
          <w:rFonts w:hint="eastAsia"/>
        </w:rPr>
        <w:tab/>
        <w:t>2</w:t>
      </w:r>
      <w:r>
        <w:rPr>
          <w:rFonts w:hint="eastAsia"/>
        </w:rPr>
        <w:t>）上报共享文件；</w:t>
      </w:r>
    </w:p>
    <w:p w:rsidR="00A34E6C" w:rsidRDefault="00A34E6C" w:rsidP="00A34E6C">
      <w:r>
        <w:t>init</w:t>
      </w:r>
      <w:r w:rsidR="00CF1EC1">
        <w:rPr>
          <w:rFonts w:hint="eastAsia"/>
        </w:rPr>
        <w:t>：初始始化操作，完成回调注册，这样</w:t>
      </w:r>
      <w:r w:rsidR="00CF1EC1">
        <w:rPr>
          <w:rFonts w:hint="eastAsia"/>
        </w:rPr>
        <w:t>tracker</w:t>
      </w:r>
      <w:r w:rsidR="00CF1EC1">
        <w:rPr>
          <w:rFonts w:hint="eastAsia"/>
        </w:rPr>
        <w:t>的</w:t>
      </w:r>
      <w:r w:rsidR="00CF1EC1">
        <w:rPr>
          <w:rFonts w:hint="eastAsia"/>
        </w:rPr>
        <w:t>peer</w:t>
      </w:r>
      <w:r w:rsidR="00CF1EC1">
        <w:rPr>
          <w:rFonts w:hint="eastAsia"/>
        </w:rPr>
        <w:t>的相关操作会回调</w:t>
      </w:r>
      <w:r w:rsidR="00CF1EC1">
        <w:rPr>
          <w:rFonts w:hint="eastAsia"/>
        </w:rPr>
        <w:t>tracker</w:t>
      </w:r>
      <w:r w:rsidR="00782984">
        <w:rPr>
          <w:rFonts w:hint="eastAsia"/>
        </w:rPr>
        <w:t>，并调用</w:t>
      </w:r>
      <w:r w:rsidR="00782984" w:rsidRPr="00782984">
        <w:t>AutoLogin</w:t>
      </w:r>
      <w:r w:rsidR="00782984">
        <w:rPr>
          <w:rFonts w:hint="eastAsia"/>
        </w:rPr>
        <w:t>完成自动登陆</w:t>
      </w:r>
      <w:r w:rsidR="001E5EE6">
        <w:rPr>
          <w:rFonts w:hint="eastAsia"/>
        </w:rPr>
        <w:t>。</w:t>
      </w:r>
      <w:r w:rsidR="001E5EE6">
        <w:rPr>
          <w:rFonts w:hint="eastAsia"/>
        </w:rPr>
        <w:t>tracker</w:t>
      </w:r>
      <w:r w:rsidR="001E5EE6">
        <w:rPr>
          <w:rFonts w:hint="eastAsia"/>
        </w:rPr>
        <w:t>也是</w:t>
      </w:r>
      <w:r w:rsidR="001E5EE6">
        <w:rPr>
          <w:rFonts w:hint="eastAsia"/>
        </w:rPr>
        <w:t>peer</w:t>
      </w:r>
      <w:r w:rsidR="001E5EE6">
        <w:rPr>
          <w:rFonts w:hint="eastAsia"/>
        </w:rPr>
        <w:t>，</w:t>
      </w:r>
      <w:r w:rsidR="001E5EE6">
        <w:rPr>
          <w:rFonts w:hint="eastAsia"/>
        </w:rPr>
        <w:t>TCP</w:t>
      </w:r>
      <w:r w:rsidR="001E5EE6">
        <w:rPr>
          <w:rFonts w:hint="eastAsia"/>
        </w:rPr>
        <w:t>连接的；</w:t>
      </w:r>
    </w:p>
    <w:p w:rsidR="00A34E6C" w:rsidRDefault="005848A0" w:rsidP="00A34E6C">
      <w:r>
        <w:t>on_update_nattype</w:t>
      </w:r>
      <w:r w:rsidR="001044A6">
        <w:rPr>
          <w:rFonts w:hint="eastAsia"/>
        </w:rPr>
        <w:t>：</w:t>
      </w:r>
      <w:r w:rsidR="006B439B">
        <w:rPr>
          <w:rFonts w:hint="eastAsia"/>
        </w:rPr>
        <w:t>当</w:t>
      </w:r>
      <w:r w:rsidR="006B439B">
        <w:t>NattypeMgr</w:t>
      </w:r>
      <w:r w:rsidR="006B439B">
        <w:rPr>
          <w:rFonts w:hint="eastAsia"/>
        </w:rPr>
        <w:t>检测到</w:t>
      </w:r>
      <w:r w:rsidR="006B439B">
        <w:rPr>
          <w:rFonts w:hint="eastAsia"/>
        </w:rPr>
        <w:t>NAT</w:t>
      </w:r>
      <w:r w:rsidR="006B439B">
        <w:rPr>
          <w:rFonts w:hint="eastAsia"/>
        </w:rPr>
        <w:t>类型改变后会调用此接口，</w:t>
      </w:r>
      <w:r w:rsidR="007024A6">
        <w:rPr>
          <w:rFonts w:hint="eastAsia"/>
        </w:rPr>
        <w:t>向</w:t>
      </w:r>
      <w:r w:rsidR="007024A6">
        <w:rPr>
          <w:rFonts w:hint="eastAsia"/>
        </w:rPr>
        <w:t>tracker server</w:t>
      </w:r>
      <w:r w:rsidR="007024A6">
        <w:rPr>
          <w:rFonts w:hint="eastAsia"/>
        </w:rPr>
        <w:t>上报</w:t>
      </w:r>
      <w:r w:rsidR="007024A6">
        <w:rPr>
          <w:rFonts w:hint="eastAsia"/>
        </w:rPr>
        <w:t>nat</w:t>
      </w:r>
      <w:r w:rsidR="007024A6">
        <w:rPr>
          <w:rFonts w:hint="eastAsia"/>
        </w:rPr>
        <w:t>类型及所有共享文件</w:t>
      </w:r>
    </w:p>
    <w:p w:rsidR="00A34E6C" w:rsidRDefault="00A34E6C" w:rsidP="00A34E6C">
      <w:r>
        <w:t>PTL_ReportShareFile</w:t>
      </w:r>
      <w:r w:rsidR="00F966FB">
        <w:rPr>
          <w:rFonts w:hint="eastAsia"/>
        </w:rPr>
        <w:t>：向</w:t>
      </w:r>
      <w:r w:rsidR="00F966FB">
        <w:rPr>
          <w:rFonts w:hint="eastAsia"/>
        </w:rPr>
        <w:t>tracker server</w:t>
      </w:r>
      <w:r w:rsidR="00F966FB">
        <w:rPr>
          <w:rFonts w:hint="eastAsia"/>
        </w:rPr>
        <w:t>上报共享文件；</w:t>
      </w:r>
    </w:p>
    <w:p w:rsidR="00A34E6C" w:rsidRDefault="00A34E6C" w:rsidP="00A34E6C">
      <w:r>
        <w:t>PTL_ReportRemoveFile</w:t>
      </w:r>
      <w:r w:rsidR="00F966FB">
        <w:rPr>
          <w:rFonts w:hint="eastAsia"/>
        </w:rPr>
        <w:t>：向</w:t>
      </w:r>
      <w:r w:rsidR="00F966FB">
        <w:rPr>
          <w:rFonts w:hint="eastAsia"/>
        </w:rPr>
        <w:t>tracker server</w:t>
      </w:r>
      <w:r w:rsidR="00F966FB">
        <w:rPr>
          <w:rFonts w:hint="eastAsia"/>
        </w:rPr>
        <w:t>报告删除文件；</w:t>
      </w:r>
    </w:p>
    <w:p w:rsidR="00A34E6C" w:rsidRDefault="00A34E6C" w:rsidP="00A34E6C">
      <w:r>
        <w:t>PTL_ReportStartDownloadFile</w:t>
      </w:r>
      <w:r w:rsidR="00F966FB">
        <w:rPr>
          <w:rFonts w:hint="eastAsia"/>
        </w:rPr>
        <w:t>：向</w:t>
      </w:r>
      <w:r w:rsidR="00F966FB">
        <w:rPr>
          <w:rFonts w:hint="eastAsia"/>
        </w:rPr>
        <w:t>tracker server</w:t>
      </w:r>
      <w:r w:rsidR="00F966FB">
        <w:rPr>
          <w:rFonts w:hint="eastAsia"/>
        </w:rPr>
        <w:t>上报开始下载文件；</w:t>
      </w:r>
    </w:p>
    <w:p w:rsidR="00A34E6C" w:rsidRDefault="00A34E6C" w:rsidP="00A34E6C">
      <w:r>
        <w:lastRenderedPageBreak/>
        <w:t>PTL_ReportStartDownloadList</w:t>
      </w:r>
      <w:r w:rsidR="00F966FB">
        <w:rPr>
          <w:rFonts w:hint="eastAsia"/>
        </w:rPr>
        <w:t>：向</w:t>
      </w:r>
      <w:r w:rsidR="00F966FB">
        <w:rPr>
          <w:rFonts w:hint="eastAsia"/>
        </w:rPr>
        <w:t>tracker server</w:t>
      </w:r>
      <w:r w:rsidR="00F966FB">
        <w:rPr>
          <w:rFonts w:hint="eastAsia"/>
        </w:rPr>
        <w:t>上报开始下载列表；</w:t>
      </w:r>
    </w:p>
    <w:p w:rsidR="00A34E6C" w:rsidRDefault="00A34E6C" w:rsidP="00A34E6C">
      <w:r>
        <w:t>PTL_ReportStopDownloadFile</w:t>
      </w:r>
      <w:r w:rsidR="00F966FB">
        <w:rPr>
          <w:rFonts w:hint="eastAsia"/>
        </w:rPr>
        <w:t>：向</w:t>
      </w:r>
      <w:r w:rsidR="00F966FB">
        <w:rPr>
          <w:rFonts w:hint="eastAsia"/>
        </w:rPr>
        <w:t>tracker server</w:t>
      </w:r>
      <w:r w:rsidR="00F966FB">
        <w:rPr>
          <w:rFonts w:hint="eastAsia"/>
        </w:rPr>
        <w:t>上报停止下载文件；</w:t>
      </w:r>
    </w:p>
    <w:p w:rsidR="00A34E6C" w:rsidRDefault="00A34E6C" w:rsidP="00A34E6C">
      <w:r>
        <w:t>PTL_ReportDownloadWrong</w:t>
      </w:r>
      <w:r w:rsidR="00EB0AD3">
        <w:rPr>
          <w:rFonts w:hint="eastAsia"/>
        </w:rPr>
        <w:t>：向</w:t>
      </w:r>
      <w:r w:rsidR="00EB0AD3">
        <w:rPr>
          <w:rFonts w:hint="eastAsia"/>
        </w:rPr>
        <w:t>tracker server</w:t>
      </w:r>
      <w:r w:rsidR="00EB0AD3">
        <w:rPr>
          <w:rFonts w:hint="eastAsia"/>
        </w:rPr>
        <w:t>上报下载错误；</w:t>
      </w:r>
    </w:p>
    <w:p w:rsidR="00A34E6C" w:rsidRDefault="00A34E6C" w:rsidP="00A34E6C">
      <w:r>
        <w:t>PTL_ReportDownloadFileSpeed</w:t>
      </w:r>
      <w:r w:rsidR="00EB0AD3">
        <w:rPr>
          <w:rFonts w:hint="eastAsia"/>
        </w:rPr>
        <w:t>：向</w:t>
      </w:r>
      <w:r w:rsidR="00EB0AD3">
        <w:rPr>
          <w:rFonts w:hint="eastAsia"/>
        </w:rPr>
        <w:t>tracker server</w:t>
      </w:r>
      <w:r w:rsidR="00EB0AD3">
        <w:rPr>
          <w:rFonts w:hint="eastAsia"/>
        </w:rPr>
        <w:t>上报下载文件速度；</w:t>
      </w:r>
    </w:p>
    <w:p w:rsidR="00A34E6C" w:rsidRDefault="00A34E6C" w:rsidP="00A34E6C">
      <w:r>
        <w:t>PTL_ReportDownloadFileInfo</w:t>
      </w:r>
      <w:r w:rsidR="00EB0AD3">
        <w:rPr>
          <w:rFonts w:hint="eastAsia"/>
        </w:rPr>
        <w:t>：向</w:t>
      </w:r>
      <w:r w:rsidR="00EB0AD3">
        <w:rPr>
          <w:rFonts w:hint="eastAsia"/>
        </w:rPr>
        <w:t>tracker server</w:t>
      </w:r>
      <w:r w:rsidR="00EB0AD3">
        <w:rPr>
          <w:rFonts w:hint="eastAsia"/>
        </w:rPr>
        <w:t>下载文件的信息；</w:t>
      </w:r>
    </w:p>
    <w:p w:rsidR="00DC1253" w:rsidRDefault="00DC1253" w:rsidP="00A34E6C">
      <w:r>
        <w:t>PTL_RequestFileSource</w:t>
      </w:r>
      <w:r>
        <w:rPr>
          <w:rFonts w:hint="eastAsia"/>
        </w:rPr>
        <w:t>：向</w:t>
      </w:r>
      <w:r>
        <w:rPr>
          <w:rFonts w:hint="eastAsia"/>
        </w:rPr>
        <w:t>tracker server</w:t>
      </w:r>
      <w:r>
        <w:rPr>
          <w:rFonts w:hint="eastAsia"/>
        </w:rPr>
        <w:t>请求文件源；</w:t>
      </w:r>
    </w:p>
    <w:p w:rsidR="00A34E6C" w:rsidRDefault="00A34E6C" w:rsidP="00A34E6C">
      <w:r>
        <w:t>PTL_RequestConnTurn</w:t>
      </w:r>
      <w:r w:rsidR="00EB0AD3">
        <w:rPr>
          <w:rFonts w:hint="eastAsia"/>
        </w:rPr>
        <w:t>：向</w:t>
      </w:r>
      <w:r w:rsidR="00EB0AD3">
        <w:rPr>
          <w:rFonts w:hint="eastAsia"/>
        </w:rPr>
        <w:t>tracker server</w:t>
      </w:r>
      <w:r w:rsidR="00EB0AD3">
        <w:rPr>
          <w:rFonts w:hint="eastAsia"/>
        </w:rPr>
        <w:t>请求反连接</w:t>
      </w:r>
      <w:r w:rsidR="00381F27">
        <w:rPr>
          <w:rFonts w:hint="eastAsia"/>
        </w:rPr>
        <w:t>；</w:t>
      </w:r>
    </w:p>
    <w:p w:rsidR="00381F27" w:rsidRDefault="00381F27" w:rsidP="00A34E6C">
      <w:r w:rsidRPr="00381F27">
        <w:t>AutoLogin</w:t>
      </w:r>
      <w:r>
        <w:rPr>
          <w:rFonts w:hint="eastAsia"/>
        </w:rPr>
        <w:t>：自动登陆</w:t>
      </w:r>
      <w:r>
        <w:rPr>
          <w:rFonts w:hint="eastAsia"/>
        </w:rPr>
        <w:t>tracker server</w:t>
      </w:r>
      <w:r>
        <w:rPr>
          <w:rFonts w:hint="eastAsia"/>
        </w:rPr>
        <w:t>，</w:t>
      </w:r>
      <w:r w:rsidR="00CE3BB3">
        <w:rPr>
          <w:rFonts w:hint="eastAsia"/>
        </w:rPr>
        <w:t>调用</w:t>
      </w:r>
      <w:r w:rsidR="00CE3BB3">
        <w:rPr>
          <w:rFonts w:hint="eastAsia"/>
        </w:rPr>
        <w:t>peer</w:t>
      </w:r>
      <w:r w:rsidR="00CE3BB3">
        <w:rPr>
          <w:rFonts w:hint="eastAsia"/>
        </w:rPr>
        <w:t>的连接；</w:t>
      </w:r>
    </w:p>
    <w:p w:rsidR="00140447" w:rsidRDefault="00C12266" w:rsidP="00140447">
      <w:r w:rsidRPr="00C12266">
        <w:t>OnReadData</w:t>
      </w:r>
      <w:r>
        <w:rPr>
          <w:rFonts w:hint="eastAsia"/>
        </w:rPr>
        <w:t>：收到</w:t>
      </w:r>
      <w:r>
        <w:rPr>
          <w:rFonts w:hint="eastAsia"/>
        </w:rPr>
        <w:t>tracker</w:t>
      </w:r>
      <w:r w:rsidR="00D831C8">
        <w:rPr>
          <w:rFonts w:hint="eastAsia"/>
        </w:rPr>
        <w:t xml:space="preserve"> server</w:t>
      </w:r>
      <w:r>
        <w:rPr>
          <w:rFonts w:hint="eastAsia"/>
        </w:rPr>
        <w:t>返回的数据</w:t>
      </w:r>
      <w:r w:rsidR="009C7209">
        <w:rPr>
          <w:rFonts w:hint="eastAsia"/>
        </w:rPr>
        <w:t>，处理</w:t>
      </w:r>
      <w:r w:rsidR="004D2F19">
        <w:rPr>
          <w:rFonts w:hint="eastAsia"/>
        </w:rPr>
        <w:t>，见</w:t>
      </w:r>
      <w:r w:rsidR="004D2F19">
        <w:rPr>
          <w:rFonts w:hint="eastAsia"/>
        </w:rPr>
        <w:t>Peer to Tracker</w:t>
      </w:r>
      <w:r w:rsidR="004D2F19">
        <w:rPr>
          <w:rFonts w:hint="eastAsia"/>
        </w:rPr>
        <w:t>的协议</w:t>
      </w:r>
      <w:r w:rsidR="00372694">
        <w:rPr>
          <w:rFonts w:hint="eastAsia"/>
        </w:rPr>
        <w:t>；</w:t>
      </w:r>
    </w:p>
    <w:p w:rsidR="00372694" w:rsidRDefault="00372694" w:rsidP="00140447">
      <w:r w:rsidRPr="00372694">
        <w:t>ON_PTL_ResponseLogin</w:t>
      </w:r>
      <w:r>
        <w:rPr>
          <w:rFonts w:hint="eastAsia"/>
        </w:rPr>
        <w:t>：</w:t>
      </w:r>
      <w:r w:rsidR="00D831C8">
        <w:rPr>
          <w:rFonts w:hint="eastAsia"/>
        </w:rPr>
        <w:t>收到</w:t>
      </w:r>
      <w:r w:rsidR="008D3303">
        <w:rPr>
          <w:rFonts w:hint="eastAsia"/>
        </w:rPr>
        <w:t>向</w:t>
      </w:r>
      <w:r w:rsidR="00D831C8">
        <w:rPr>
          <w:rFonts w:hint="eastAsia"/>
        </w:rPr>
        <w:t>tracker server</w:t>
      </w:r>
      <w:r w:rsidR="00E92B0B">
        <w:rPr>
          <w:rFonts w:hint="eastAsia"/>
        </w:rPr>
        <w:t>请求登陆的</w:t>
      </w:r>
      <w:r w:rsidR="002E6A20">
        <w:rPr>
          <w:rFonts w:hint="eastAsia"/>
        </w:rPr>
        <w:t>响应</w:t>
      </w:r>
      <w:r w:rsidR="00882E45">
        <w:rPr>
          <w:rFonts w:hint="eastAsia"/>
        </w:rPr>
        <w:t>，得到自己的共网</w:t>
      </w:r>
      <w:r w:rsidR="00882E45">
        <w:rPr>
          <w:rFonts w:hint="eastAsia"/>
        </w:rPr>
        <w:t>ip</w:t>
      </w:r>
      <w:r w:rsidR="00492800">
        <w:rPr>
          <w:rFonts w:hint="eastAsia"/>
        </w:rPr>
        <w:t>，上网自己的</w:t>
      </w:r>
      <w:r w:rsidR="00492800">
        <w:rPr>
          <w:rFonts w:hint="eastAsia"/>
        </w:rPr>
        <w:t>nat</w:t>
      </w:r>
      <w:r w:rsidR="00492800">
        <w:rPr>
          <w:rFonts w:hint="eastAsia"/>
        </w:rPr>
        <w:t>类型，上报所有的共享文件</w:t>
      </w:r>
      <w:r w:rsidR="00F51CDB">
        <w:rPr>
          <w:rFonts w:hint="eastAsia"/>
        </w:rPr>
        <w:t>，回调</w:t>
      </w:r>
      <w:r w:rsidR="00F51CDB">
        <w:rPr>
          <w:rFonts w:hint="eastAsia"/>
        </w:rPr>
        <w:t>xxxx</w:t>
      </w:r>
      <w:r w:rsidR="002E6A20">
        <w:rPr>
          <w:rFonts w:hint="eastAsia"/>
        </w:rPr>
        <w:t>；</w:t>
      </w:r>
    </w:p>
    <w:p w:rsidR="008D3303" w:rsidRDefault="008D3303" w:rsidP="00140447">
      <w:r w:rsidRPr="008D3303">
        <w:t>ON_PTL_ResponseFileSource</w:t>
      </w:r>
      <w:r>
        <w:rPr>
          <w:rFonts w:hint="eastAsia"/>
        </w:rPr>
        <w:t>：收到向</w:t>
      </w:r>
      <w:r>
        <w:rPr>
          <w:rFonts w:hint="eastAsia"/>
        </w:rPr>
        <w:t>tracker server</w:t>
      </w:r>
      <w:r>
        <w:rPr>
          <w:rFonts w:hint="eastAsia"/>
        </w:rPr>
        <w:t>请求文件源的响应</w:t>
      </w:r>
      <w:r w:rsidR="00557599">
        <w:rPr>
          <w:rFonts w:hint="eastAsia"/>
        </w:rPr>
        <w:t>，反把响应传给</w:t>
      </w:r>
      <w:r w:rsidR="00557599" w:rsidRPr="00557599">
        <w:t>DownloadManager</w:t>
      </w:r>
      <w:r w:rsidR="00557599">
        <w:rPr>
          <w:rFonts w:hint="eastAsia"/>
        </w:rPr>
        <w:t>；</w:t>
      </w:r>
    </w:p>
    <w:p w:rsidR="006F3C46" w:rsidRDefault="006F3C46" w:rsidP="00140447">
      <w:r w:rsidRPr="006F3C46">
        <w:t>ON_PTL_ResponseConnTurn</w:t>
      </w:r>
      <w:r>
        <w:rPr>
          <w:rFonts w:hint="eastAsia"/>
        </w:rPr>
        <w:t>：收到向</w:t>
      </w:r>
      <w:r>
        <w:rPr>
          <w:rFonts w:hint="eastAsia"/>
        </w:rPr>
        <w:t>tracker server</w:t>
      </w:r>
      <w:r>
        <w:rPr>
          <w:rFonts w:hint="eastAsia"/>
        </w:rPr>
        <w:t>请求反连接的响应</w:t>
      </w:r>
      <w:r w:rsidR="0054515E">
        <w:rPr>
          <w:rFonts w:hint="eastAsia"/>
        </w:rPr>
        <w:t>，</w:t>
      </w:r>
      <w:r w:rsidR="001447C3">
        <w:rPr>
          <w:rFonts w:hint="eastAsia"/>
        </w:rPr>
        <w:t>若目的地址</w:t>
      </w:r>
      <w:r w:rsidR="001447C3">
        <w:rPr>
          <w:rFonts w:hint="eastAsia"/>
        </w:rPr>
        <w:t>ip</w:t>
      </w:r>
      <w:r w:rsidR="001447C3">
        <w:rPr>
          <w:rFonts w:hint="eastAsia"/>
        </w:rPr>
        <w:t>相等则直接使用内网连接，否则</w:t>
      </w:r>
      <w:r w:rsidR="000501A9">
        <w:rPr>
          <w:rFonts w:hint="eastAsia"/>
        </w:rPr>
        <w:t>创建</w:t>
      </w:r>
      <w:r w:rsidR="000501A9">
        <w:rPr>
          <w:rFonts w:hint="eastAsia"/>
        </w:rPr>
        <w:t>TCP</w:t>
      </w:r>
      <w:r w:rsidR="000501A9">
        <w:rPr>
          <w:rFonts w:hint="eastAsia"/>
        </w:rPr>
        <w:t>的</w:t>
      </w:r>
      <w:r w:rsidR="000501A9">
        <w:rPr>
          <w:rFonts w:hint="eastAsia"/>
        </w:rPr>
        <w:t>peer</w:t>
      </w:r>
      <w:r w:rsidR="000501A9">
        <w:rPr>
          <w:rFonts w:hint="eastAsia"/>
        </w:rPr>
        <w:t>连接；</w:t>
      </w:r>
    </w:p>
    <w:p w:rsidR="002A3C41" w:rsidRDefault="002A3C41" w:rsidP="00140447">
      <w:r w:rsidRPr="002A3C41">
        <w:t>ON_PTL_RequestStartDownloadList</w:t>
      </w:r>
      <w:r>
        <w:rPr>
          <w:rFonts w:hint="eastAsia"/>
        </w:rPr>
        <w:t>：收到向</w:t>
      </w:r>
      <w:r>
        <w:rPr>
          <w:rFonts w:hint="eastAsia"/>
        </w:rPr>
        <w:t>tracker server</w:t>
      </w:r>
      <w:r>
        <w:rPr>
          <w:rFonts w:hint="eastAsia"/>
        </w:rPr>
        <w:t>请求开始下载列表的响应</w:t>
      </w:r>
      <w:r w:rsidR="00D82F57">
        <w:rPr>
          <w:rFonts w:hint="eastAsia"/>
        </w:rPr>
        <w:t>，</w:t>
      </w:r>
      <w:r w:rsidR="00DA2552">
        <w:rPr>
          <w:rFonts w:hint="eastAsia"/>
        </w:rPr>
        <w:t>会调用</w:t>
      </w:r>
      <w:r w:rsidR="00DA2552" w:rsidRPr="00DA2552">
        <w:t>DownloadListManager</w:t>
      </w:r>
      <w:r w:rsidR="00DA2552">
        <w:rPr>
          <w:rFonts w:hint="eastAsia"/>
        </w:rPr>
        <w:t>的</w:t>
      </w:r>
      <w:r w:rsidR="00DA2552" w:rsidRPr="00DA2552">
        <w:t>open_downloadlist</w:t>
      </w:r>
      <w:r w:rsidR="00D82F57">
        <w:rPr>
          <w:rFonts w:hint="eastAsia"/>
        </w:rPr>
        <w:t>；</w:t>
      </w:r>
    </w:p>
    <w:p w:rsidR="00533352" w:rsidRDefault="00533352" w:rsidP="00533352">
      <w:pPr>
        <w:pStyle w:val="3"/>
      </w:pPr>
      <w:r>
        <w:rPr>
          <w:rFonts w:hint="eastAsia"/>
        </w:rPr>
        <w:t xml:space="preserve">1.3 </w:t>
      </w:r>
      <w:r>
        <w:rPr>
          <w:rFonts w:hint="eastAsia"/>
        </w:rPr>
        <w:t>重要数据结构</w:t>
      </w:r>
    </w:p>
    <w:p w:rsidR="00533352" w:rsidRDefault="00533352" w:rsidP="00533352">
      <w:r>
        <w:rPr>
          <w:rFonts w:hint="eastAsia"/>
        </w:rPr>
        <w:t>调用及反馈</w:t>
      </w:r>
      <w:r w:rsidR="00C23913">
        <w:rPr>
          <w:rFonts w:hint="eastAsia"/>
        </w:rPr>
        <w:t>机制</w:t>
      </w:r>
    </w:p>
    <w:p w:rsidR="00533352" w:rsidRDefault="00533352" w:rsidP="00533352">
      <w:pPr>
        <w:jc w:val="center"/>
      </w:pPr>
      <w:r>
        <w:rPr>
          <w:noProof/>
        </w:rPr>
        <w:drawing>
          <wp:inline distT="0" distB="0" distL="0" distR="0">
            <wp:extent cx="4067920" cy="387893"/>
            <wp:effectExtent l="19050" t="0" r="8780" b="0"/>
            <wp:docPr id="4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2152" cy="3921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33352" w:rsidRDefault="00533352" w:rsidP="00533352">
      <w:r>
        <w:rPr>
          <w:rFonts w:hint="eastAsia"/>
        </w:rPr>
        <w:t>TCPChannel</w:t>
      </w:r>
      <w:r>
        <w:rPr>
          <w:rFonts w:hint="eastAsia"/>
        </w:rPr>
        <w:t>的</w:t>
      </w:r>
      <w:r w:rsidRPr="00045906">
        <w:t>Connected</w:t>
      </w:r>
      <w:r>
        <w:rPr>
          <w:rFonts w:hint="eastAsia"/>
        </w:rPr>
        <w:t>，</w:t>
      </w:r>
      <w:r w:rsidRPr="00904F38">
        <w:t>Connecting</w:t>
      </w:r>
      <w:r>
        <w:rPr>
          <w:rFonts w:hint="eastAsia"/>
        </w:rPr>
        <w:t>，</w:t>
      </w:r>
      <w:r w:rsidRPr="005B048E">
        <w:t>Disconnected</w:t>
      </w:r>
      <w:r>
        <w:rPr>
          <w:rFonts w:hint="eastAsia"/>
        </w:rPr>
        <w:t>，</w:t>
      </w:r>
      <w:r w:rsidRPr="005B048E">
        <w:t>Readable</w:t>
      </w:r>
      <w:r>
        <w:rPr>
          <w:rFonts w:hint="eastAsia"/>
        </w:rPr>
        <w:t>，</w:t>
      </w:r>
      <w:r w:rsidRPr="00961F61">
        <w:t>Writable</w:t>
      </w:r>
      <w:r>
        <w:rPr>
          <w:rFonts w:hint="eastAsia"/>
        </w:rPr>
        <w:t>回调</w:t>
      </w:r>
      <w:r>
        <w:rPr>
          <w:rFonts w:hint="eastAsia"/>
        </w:rPr>
        <w:t>peer</w:t>
      </w:r>
      <w:r>
        <w:rPr>
          <w:rFonts w:hint="eastAsia"/>
        </w:rPr>
        <w:t>的</w:t>
      </w:r>
      <w:r>
        <w:rPr>
          <w:rFonts w:hint="eastAsia"/>
        </w:rPr>
        <w:t>on</w:t>
      </w:r>
      <w:r>
        <w:rPr>
          <w:rFonts w:hint="eastAsia"/>
        </w:rPr>
        <w:t>；</w:t>
      </w:r>
    </w:p>
    <w:p w:rsidR="00533352" w:rsidRDefault="00533352" w:rsidP="00533352">
      <w:r>
        <w:rPr>
          <w:rFonts w:hint="eastAsia"/>
        </w:rPr>
        <w:t>Peer</w:t>
      </w:r>
      <w:r>
        <w:rPr>
          <w:rFonts w:hint="eastAsia"/>
        </w:rPr>
        <w:t>的</w:t>
      </w:r>
      <w:r w:rsidRPr="00BC632C">
        <w:t>Disconnected</w:t>
      </w:r>
      <w:r>
        <w:rPr>
          <w:rFonts w:hint="eastAsia"/>
        </w:rPr>
        <w:t>，</w:t>
      </w:r>
      <w:r w:rsidRPr="00BC632C">
        <w:t>Connecting</w:t>
      </w:r>
      <w:r>
        <w:rPr>
          <w:rFonts w:hint="eastAsia"/>
        </w:rPr>
        <w:t>，</w:t>
      </w:r>
      <w:r w:rsidRPr="00BC632C">
        <w:t>Connected</w:t>
      </w:r>
      <w:r>
        <w:rPr>
          <w:rFonts w:hint="eastAsia"/>
        </w:rPr>
        <w:t>，</w:t>
      </w:r>
      <w:r w:rsidRPr="00B05823">
        <w:t>Writable</w:t>
      </w:r>
      <w:r>
        <w:rPr>
          <w:rFonts w:hint="eastAsia"/>
        </w:rPr>
        <w:t>，</w:t>
      </w:r>
      <w:r w:rsidRPr="00B367F4">
        <w:t>Data</w:t>
      </w:r>
      <w:r>
        <w:rPr>
          <w:rFonts w:hint="eastAsia"/>
        </w:rPr>
        <w:t>回调</w:t>
      </w:r>
      <w:r>
        <w:rPr>
          <w:rFonts w:hint="eastAsia"/>
        </w:rPr>
        <w:t>Tracker</w:t>
      </w:r>
      <w:r>
        <w:rPr>
          <w:rFonts w:hint="eastAsia"/>
        </w:rPr>
        <w:t>的</w:t>
      </w:r>
      <w:r>
        <w:rPr>
          <w:rFonts w:hint="eastAsia"/>
        </w:rPr>
        <w:t>on</w:t>
      </w:r>
      <w:r>
        <w:rPr>
          <w:rFonts w:hint="eastAsia"/>
        </w:rPr>
        <w:t>；</w:t>
      </w:r>
    </w:p>
    <w:p w:rsidR="00533352" w:rsidRDefault="00533352" w:rsidP="00533352">
      <w:r>
        <w:rPr>
          <w:rFonts w:hint="eastAsia"/>
        </w:rPr>
        <w:t>Tracker</w:t>
      </w:r>
      <w:r>
        <w:rPr>
          <w:rFonts w:hint="eastAsia"/>
        </w:rPr>
        <w:t>的</w:t>
      </w:r>
      <w:r w:rsidRPr="00362C46">
        <w:t>Connecting</w:t>
      </w:r>
      <w:r>
        <w:rPr>
          <w:rFonts w:hint="eastAsia"/>
        </w:rPr>
        <w:t>，</w:t>
      </w:r>
      <w:r w:rsidRPr="00B75565">
        <w:t>Connected</w:t>
      </w:r>
      <w:r>
        <w:rPr>
          <w:rFonts w:hint="eastAsia"/>
        </w:rPr>
        <w:t>，</w:t>
      </w:r>
      <w:r w:rsidRPr="003A4194">
        <w:t>Disconnected</w:t>
      </w:r>
      <w:r>
        <w:rPr>
          <w:rFonts w:hint="eastAsia"/>
        </w:rPr>
        <w:t>回调</w:t>
      </w:r>
      <w:r>
        <w:rPr>
          <w:rFonts w:hint="eastAsia"/>
        </w:rPr>
        <w:t>downloadmanger</w:t>
      </w:r>
      <w:r>
        <w:rPr>
          <w:rFonts w:hint="eastAsia"/>
        </w:rPr>
        <w:t>的</w:t>
      </w:r>
      <w:r>
        <w:rPr>
          <w:rFonts w:hint="eastAsia"/>
        </w:rPr>
        <w:t>on</w:t>
      </w:r>
      <w:r>
        <w:rPr>
          <w:rFonts w:hint="eastAsia"/>
        </w:rPr>
        <w:t>；</w:t>
      </w:r>
    </w:p>
    <w:p w:rsidR="00533352" w:rsidRPr="00533352" w:rsidRDefault="00533352" w:rsidP="00533352">
      <w:r>
        <w:rPr>
          <w:rFonts w:hint="eastAsia"/>
        </w:rPr>
        <w:t>downloadManger</w:t>
      </w:r>
      <w:r>
        <w:rPr>
          <w:rFonts w:hint="eastAsia"/>
        </w:rPr>
        <w:t>只处理了</w:t>
      </w:r>
      <w:r w:rsidRPr="00BC632C">
        <w:t>Connected</w:t>
      </w:r>
      <w:r>
        <w:rPr>
          <w:rFonts w:hint="eastAsia"/>
        </w:rPr>
        <w:t>的回调；</w:t>
      </w:r>
    </w:p>
    <w:p w:rsidR="00DC4406" w:rsidRDefault="00DC4406" w:rsidP="00DC4406">
      <w:pPr>
        <w:pStyle w:val="1"/>
      </w:pPr>
      <w:r>
        <w:rPr>
          <w:rFonts w:hint="eastAsia"/>
        </w:rPr>
        <w:t>2.</w:t>
      </w:r>
      <w:r>
        <w:rPr>
          <w:rFonts w:hint="eastAsia"/>
        </w:rPr>
        <w:t>数据分享</w:t>
      </w:r>
    </w:p>
    <w:p w:rsidR="00DE6B5D" w:rsidRDefault="00DE6B5D" w:rsidP="00BF7EB3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文件存储模块</w:t>
      </w:r>
    </w:p>
    <w:p w:rsidR="00E638A1" w:rsidRDefault="00030958" w:rsidP="00E638A1">
      <w:r>
        <w:rPr>
          <w:rFonts w:hint="eastAsia"/>
        </w:rPr>
        <w:t>文件存储</w:t>
      </w:r>
      <w:r w:rsidR="00441B2B">
        <w:rPr>
          <w:rFonts w:hint="eastAsia"/>
        </w:rPr>
        <w:t>主要由</w:t>
      </w:r>
      <w:r w:rsidR="00E638A1">
        <w:rPr>
          <w:rFonts w:hint="eastAsia"/>
        </w:rPr>
        <w:t>FileStorage</w:t>
      </w:r>
      <w:r w:rsidR="00E638A1">
        <w:rPr>
          <w:rFonts w:hint="eastAsia"/>
        </w:rPr>
        <w:t>完成，</w:t>
      </w:r>
      <w:r w:rsidR="00E638A1">
        <w:rPr>
          <w:rFonts w:hint="eastAsia"/>
        </w:rPr>
        <w:t>FileStorage</w:t>
      </w:r>
      <w:r w:rsidR="00E638A1">
        <w:rPr>
          <w:rFonts w:hint="eastAsia"/>
        </w:rPr>
        <w:t>文件存储以</w:t>
      </w:r>
      <w:r w:rsidR="00E638A1">
        <w:rPr>
          <w:rFonts w:hint="eastAsia"/>
        </w:rPr>
        <w:t>hash</w:t>
      </w:r>
      <w:r w:rsidR="00E638A1">
        <w:rPr>
          <w:rFonts w:hint="eastAsia"/>
        </w:rPr>
        <w:t>字符串作为文件的索引，存储是</w:t>
      </w:r>
      <w:r w:rsidR="00E638A1" w:rsidRPr="0066176F">
        <w:t>FileInfo</w:t>
      </w:r>
      <w:r w:rsidR="00E638A1">
        <w:rPr>
          <w:rFonts w:hint="eastAsia"/>
        </w:rPr>
        <w:t>信息，即每一个文件对应一个</w:t>
      </w:r>
      <w:r w:rsidR="00E638A1">
        <w:rPr>
          <w:rFonts w:hint="eastAsia"/>
        </w:rPr>
        <w:t>hash</w:t>
      </w:r>
      <w:r w:rsidR="00E638A1">
        <w:rPr>
          <w:rFonts w:hint="eastAsia"/>
        </w:rPr>
        <w:t>名和</w:t>
      </w:r>
      <w:r w:rsidR="00E638A1">
        <w:rPr>
          <w:rFonts w:hint="eastAsia"/>
        </w:rPr>
        <w:t>FileInfo</w:t>
      </w:r>
      <w:r w:rsidR="00E638A1">
        <w:rPr>
          <w:rFonts w:hint="eastAsia"/>
        </w:rPr>
        <w:t>，文件存储相关所有的对外接口都在</w:t>
      </w:r>
      <w:r w:rsidR="00E638A1">
        <w:rPr>
          <w:rFonts w:hint="eastAsia"/>
        </w:rPr>
        <w:t>FileStorage</w:t>
      </w:r>
      <w:r w:rsidR="00E638A1">
        <w:rPr>
          <w:rFonts w:hint="eastAsia"/>
        </w:rPr>
        <w:t>中定义：</w:t>
      </w:r>
    </w:p>
    <w:p w:rsidR="00E638A1" w:rsidRDefault="00E638A1" w:rsidP="00E638A1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FileInfo</w:t>
      </w:r>
      <w:r>
        <w:rPr>
          <w:rFonts w:hint="eastAsia"/>
        </w:rPr>
        <w:t>管理文件的读写等；</w:t>
      </w:r>
    </w:p>
    <w:p w:rsidR="00E638A1" w:rsidRDefault="00E638A1" w:rsidP="00E638A1"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ERDBFile64</w:t>
      </w:r>
      <w:r>
        <w:rPr>
          <w:rFonts w:hint="eastAsia"/>
        </w:rPr>
        <w:t>是底层的文件</w:t>
      </w:r>
      <w:r>
        <w:rPr>
          <w:rFonts w:hint="eastAsia"/>
        </w:rPr>
        <w:t>open</w:t>
      </w:r>
      <w:r>
        <w:rPr>
          <w:rFonts w:hint="eastAsia"/>
        </w:rPr>
        <w:t>，</w:t>
      </w:r>
      <w:r>
        <w:rPr>
          <w:rFonts w:hint="eastAsia"/>
        </w:rPr>
        <w:t>close</w:t>
      </w:r>
      <w:r>
        <w:rPr>
          <w:rFonts w:hint="eastAsia"/>
        </w:rPr>
        <w:t>，</w:t>
      </w:r>
      <w:r>
        <w:rPr>
          <w:rFonts w:hint="eastAsia"/>
        </w:rPr>
        <w:t>read</w:t>
      </w:r>
      <w:r>
        <w:rPr>
          <w:rFonts w:hint="eastAsia"/>
        </w:rPr>
        <w:t>，</w:t>
      </w:r>
      <w:r>
        <w:rPr>
          <w:rFonts w:hint="eastAsia"/>
        </w:rPr>
        <w:t>write</w:t>
      </w:r>
      <w:r>
        <w:rPr>
          <w:rFonts w:hint="eastAsia"/>
        </w:rPr>
        <w:t>，</w:t>
      </w:r>
      <w:r>
        <w:rPr>
          <w:rFonts w:hint="eastAsia"/>
        </w:rPr>
        <w:t>seek</w:t>
      </w:r>
      <w:r>
        <w:rPr>
          <w:rFonts w:hint="eastAsia"/>
        </w:rPr>
        <w:t>，</w:t>
      </w:r>
      <w:r>
        <w:rPr>
          <w:rFonts w:hint="eastAsia"/>
        </w:rPr>
        <w:t>flush</w:t>
      </w:r>
      <w:r>
        <w:rPr>
          <w:rFonts w:hint="eastAsia"/>
        </w:rPr>
        <w:t>等；</w:t>
      </w:r>
    </w:p>
    <w:p w:rsidR="00E638A1" w:rsidRDefault="00E638A1" w:rsidP="00E638A1"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BlockDatable</w:t>
      </w:r>
      <w:r>
        <w:rPr>
          <w:rFonts w:hint="eastAsia"/>
        </w:rPr>
        <w:t>存储的当前已经有文件块的记录；</w:t>
      </w:r>
    </w:p>
    <w:p w:rsidR="00E638A1" w:rsidRDefault="00E638A1" w:rsidP="00E638A1"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BlockDataTable</w:t>
      </w:r>
      <w:r>
        <w:rPr>
          <w:rFonts w:hint="eastAsia"/>
        </w:rPr>
        <w:t>记录管理文件块的数据；</w:t>
      </w:r>
    </w:p>
    <w:p w:rsidR="00E638A1" w:rsidRDefault="00E638A1" w:rsidP="00E638A1"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FileBlock</w:t>
      </w:r>
      <w:r>
        <w:rPr>
          <w:rFonts w:hint="eastAsia"/>
        </w:rPr>
        <w:t>实际文件块的数据管理；</w:t>
      </w:r>
    </w:p>
    <w:p w:rsidR="00E638A1" w:rsidRDefault="00E638A1" w:rsidP="00E638A1"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FileBlockPool</w:t>
      </w:r>
      <w:r>
        <w:rPr>
          <w:rFonts w:hint="eastAsia"/>
        </w:rPr>
        <w:t>管理</w:t>
      </w:r>
      <w:r>
        <w:rPr>
          <w:rFonts w:hint="eastAsia"/>
        </w:rPr>
        <w:t>FileBlock</w:t>
      </w:r>
      <w:r>
        <w:rPr>
          <w:rFonts w:hint="eastAsia"/>
        </w:rPr>
        <w:t>。</w:t>
      </w:r>
    </w:p>
    <w:p w:rsidR="00E638A1" w:rsidRDefault="006C7CB4" w:rsidP="00E638A1">
      <w:pPr>
        <w:jc w:val="center"/>
      </w:pPr>
      <w:r>
        <w:rPr>
          <w:noProof/>
        </w:rPr>
        <w:lastRenderedPageBreak/>
        <w:drawing>
          <wp:inline distT="0" distB="0" distL="0" distR="0">
            <wp:extent cx="4399331" cy="1654563"/>
            <wp:effectExtent l="19050" t="0" r="1219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650" cy="1656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38A1" w:rsidRPr="0066176F" w:rsidRDefault="00E638A1" w:rsidP="00E638A1">
      <w:pPr>
        <w:jc w:val="center"/>
      </w:pPr>
      <w:r>
        <w:rPr>
          <w:rFonts w:hint="eastAsia"/>
        </w:rPr>
        <w:t>文件存储结构图</w:t>
      </w:r>
    </w:p>
    <w:p w:rsidR="001D340D" w:rsidRDefault="005B0FF9" w:rsidP="007E0105">
      <w:pPr>
        <w:pStyle w:val="3"/>
      </w:pPr>
      <w:r>
        <w:rPr>
          <w:rFonts w:hint="eastAsia"/>
        </w:rPr>
        <w:t>2.1.1</w:t>
      </w:r>
      <w:r w:rsidR="004E7EF3">
        <w:rPr>
          <w:rFonts w:hint="eastAsia"/>
        </w:rPr>
        <w:t>主要成员变量</w:t>
      </w:r>
    </w:p>
    <w:p w:rsidR="001D340D" w:rsidRPr="005C4DFC" w:rsidRDefault="001D340D" w:rsidP="001D340D">
      <w:r w:rsidRPr="00F34F12">
        <w:t>typedef map&lt;hash_t,FileInfo*&gt; FileMap</w:t>
      </w:r>
    </w:p>
    <w:p w:rsidR="001D340D" w:rsidRDefault="001D340D" w:rsidP="001D340D">
      <w:r>
        <w:t>FileMap</w:t>
      </w:r>
      <w:r>
        <w:tab/>
        <w:t>m_downinfo</w:t>
      </w:r>
      <w:r>
        <w:rPr>
          <w:rFonts w:hint="eastAsia"/>
        </w:rPr>
        <w:t xml:space="preserve">  //</w:t>
      </w:r>
      <w:r>
        <w:rPr>
          <w:rFonts w:hint="eastAsia"/>
        </w:rPr>
        <w:t>正在下载文件的</w:t>
      </w:r>
      <w:r>
        <w:rPr>
          <w:rFonts w:hint="eastAsia"/>
        </w:rPr>
        <w:t>map</w:t>
      </w:r>
      <w:r>
        <w:rPr>
          <w:rFonts w:hint="eastAsia"/>
        </w:rPr>
        <w:t>集</w:t>
      </w:r>
    </w:p>
    <w:p w:rsidR="001D340D" w:rsidRPr="00553ADC" w:rsidRDefault="001D340D" w:rsidP="00E638A1">
      <w:r>
        <w:t>FileMap</w:t>
      </w:r>
      <w:r>
        <w:tab/>
      </w:r>
      <w:r w:rsidRPr="00D01566">
        <w:t>m_readyinfo</w:t>
      </w:r>
      <w:r>
        <w:rPr>
          <w:rFonts w:hint="eastAsia"/>
        </w:rPr>
        <w:t xml:space="preserve">  //</w:t>
      </w:r>
      <w:r>
        <w:rPr>
          <w:rFonts w:hint="eastAsia"/>
        </w:rPr>
        <w:t>已经下载完的文件的</w:t>
      </w:r>
      <w:r>
        <w:rPr>
          <w:rFonts w:hint="eastAsia"/>
        </w:rPr>
        <w:t>map</w:t>
      </w:r>
      <w:r>
        <w:rPr>
          <w:rFonts w:hint="eastAsia"/>
        </w:rPr>
        <w:t>集</w:t>
      </w:r>
    </w:p>
    <w:p w:rsidR="00E638A1" w:rsidRPr="002B4561" w:rsidRDefault="005B0FF9" w:rsidP="00FD6D71">
      <w:pPr>
        <w:pStyle w:val="3"/>
      </w:pPr>
      <w:r>
        <w:rPr>
          <w:rFonts w:hint="eastAsia"/>
        </w:rPr>
        <w:t>2.1.2</w:t>
      </w:r>
      <w:r w:rsidR="001D340D">
        <w:rPr>
          <w:rFonts w:hint="eastAsia"/>
        </w:rPr>
        <w:t>主要成员函数</w:t>
      </w:r>
    </w:p>
    <w:p w:rsidR="00E638A1" w:rsidRDefault="00E638A1" w:rsidP="00E638A1">
      <w:r w:rsidRPr="00945D96">
        <w:t>create_downinfo</w:t>
      </w:r>
      <w:r>
        <w:rPr>
          <w:rFonts w:hint="eastAsia"/>
        </w:rPr>
        <w:t>：创建下载文件，文件名以“</w:t>
      </w:r>
      <w:r>
        <w:rPr>
          <w:rFonts w:hint="eastAsia"/>
        </w:rPr>
        <w:t>.vkkd!</w:t>
      </w:r>
      <w:r>
        <w:rPr>
          <w:rFonts w:hint="eastAsia"/>
        </w:rPr>
        <w:t>”结尾；</w:t>
      </w:r>
    </w:p>
    <w:p w:rsidR="00E638A1" w:rsidRDefault="00E638A1" w:rsidP="00E638A1">
      <w:r w:rsidRPr="00912333">
        <w:t>create_readyinfo</w:t>
      </w:r>
      <w:r w:rsidR="008F017C">
        <w:rPr>
          <w:rFonts w:hint="eastAsia"/>
        </w:rPr>
        <w:t>：创建完成下载</w:t>
      </w:r>
      <w:r>
        <w:rPr>
          <w:rFonts w:hint="eastAsia"/>
        </w:rPr>
        <w:t>文件，删除正在下载列表</w:t>
      </w:r>
      <w:r w:rsidRPr="006C37FF">
        <w:t>m_downinfo</w:t>
      </w:r>
      <w:r>
        <w:rPr>
          <w:rFonts w:hint="eastAsia"/>
        </w:rPr>
        <w:t>表的项；</w:t>
      </w:r>
    </w:p>
    <w:p w:rsidR="00E638A1" w:rsidRDefault="00E638A1" w:rsidP="00E638A1">
      <w:r w:rsidRPr="009D3454">
        <w:t>get_downinfo</w:t>
      </w:r>
      <w:r>
        <w:rPr>
          <w:rFonts w:hint="eastAsia"/>
        </w:rPr>
        <w:t>：获取正在下载</w:t>
      </w:r>
      <w:r>
        <w:rPr>
          <w:rFonts w:hint="eastAsia"/>
        </w:rPr>
        <w:t>hash</w:t>
      </w:r>
      <w:r>
        <w:rPr>
          <w:rFonts w:hint="eastAsia"/>
        </w:rPr>
        <w:t>的</w:t>
      </w:r>
      <w:r>
        <w:rPr>
          <w:rFonts w:hint="eastAsia"/>
        </w:rPr>
        <w:t>FileInfo</w:t>
      </w:r>
      <w:r>
        <w:rPr>
          <w:rFonts w:hint="eastAsia"/>
        </w:rPr>
        <w:t>；</w:t>
      </w:r>
    </w:p>
    <w:p w:rsidR="00E638A1" w:rsidRDefault="00E638A1" w:rsidP="00E638A1">
      <w:r w:rsidRPr="004922CF">
        <w:t>get_fileinfo</w:t>
      </w:r>
      <w:r>
        <w:rPr>
          <w:rFonts w:hint="eastAsia"/>
        </w:rPr>
        <w:t>：返回获取的正在下载</w:t>
      </w:r>
      <w:r>
        <w:rPr>
          <w:rFonts w:hint="eastAsia"/>
        </w:rPr>
        <w:t>hash</w:t>
      </w:r>
      <w:r>
        <w:rPr>
          <w:rFonts w:hint="eastAsia"/>
        </w:rPr>
        <w:t>的</w:t>
      </w:r>
      <w:r>
        <w:rPr>
          <w:rFonts w:hint="eastAsia"/>
        </w:rPr>
        <w:t>FileInfo</w:t>
      </w:r>
      <w:r>
        <w:rPr>
          <w:rFonts w:hint="eastAsia"/>
        </w:rPr>
        <w:t>，否则从已下载列表中查找并返回；</w:t>
      </w:r>
    </w:p>
    <w:p w:rsidR="00E638A1" w:rsidRDefault="00E638A1" w:rsidP="00E638A1">
      <w:r w:rsidRPr="00973816">
        <w:t>get_fileblock</w:t>
      </w:r>
      <w:r>
        <w:rPr>
          <w:rFonts w:hint="eastAsia"/>
        </w:rPr>
        <w:t>：获取指定位置的</w:t>
      </w:r>
      <w:r>
        <w:rPr>
          <w:rFonts w:hint="eastAsia"/>
        </w:rPr>
        <w:t>FileBlock</w:t>
      </w:r>
      <w:r>
        <w:rPr>
          <w:rFonts w:hint="eastAsia"/>
        </w:rPr>
        <w:t>；</w:t>
      </w:r>
    </w:p>
    <w:p w:rsidR="00E638A1" w:rsidRDefault="00E638A1" w:rsidP="00E638A1">
      <w:r w:rsidRPr="00B65AEE">
        <w:t>get_sharefile</w:t>
      </w:r>
      <w:r>
        <w:rPr>
          <w:rFonts w:hint="eastAsia"/>
        </w:rPr>
        <w:t>：获取正下载或已下载的文件；</w:t>
      </w:r>
    </w:p>
    <w:p w:rsidR="00E638A1" w:rsidRDefault="00E638A1" w:rsidP="00E638A1">
      <w:r w:rsidRPr="00E90744">
        <w:t>write_filedata</w:t>
      </w:r>
      <w:r>
        <w:rPr>
          <w:rFonts w:hint="eastAsia"/>
        </w:rPr>
        <w:t>：向指定位置写数据，前提是没有写过，不是覆盖式写；</w:t>
      </w:r>
    </w:p>
    <w:p w:rsidR="00E638A1" w:rsidRDefault="00E638A1" w:rsidP="00E638A1">
      <w:r w:rsidRPr="000521AD">
        <w:t>read_filedata</w:t>
      </w:r>
      <w:r>
        <w:rPr>
          <w:rFonts w:hint="eastAsia"/>
        </w:rPr>
        <w:t>：从指定位置读数据，磁盘没有话从</w:t>
      </w:r>
      <w:r>
        <w:rPr>
          <w:rFonts w:hint="eastAsia"/>
        </w:rPr>
        <w:t>cache</w:t>
      </w:r>
      <w:r>
        <w:rPr>
          <w:rFonts w:hint="eastAsia"/>
        </w:rPr>
        <w:t>中读取，优先从磁盘读；</w:t>
      </w:r>
    </w:p>
    <w:p w:rsidR="00E638A1" w:rsidRDefault="00E638A1" w:rsidP="00E638A1">
      <w:r w:rsidRPr="00412CB0">
        <w:t>on_blockdone</w:t>
      </w:r>
      <w:r>
        <w:rPr>
          <w:rFonts w:hint="eastAsia"/>
        </w:rPr>
        <w:t>：文件块写完，使用</w:t>
      </w:r>
      <w:r w:rsidRPr="00511013">
        <w:t>BlockDataTable</w:t>
      </w:r>
      <w:r>
        <w:rPr>
          <w:rFonts w:hint="eastAsia"/>
        </w:rPr>
        <w:t>校验块数据的完整性，添加到</w:t>
      </w:r>
      <w:r>
        <w:rPr>
          <w:rFonts w:hint="eastAsia"/>
        </w:rPr>
        <w:t>memcache</w:t>
      </w:r>
      <w:r>
        <w:rPr>
          <w:rFonts w:hint="eastAsia"/>
        </w:rPr>
        <w:t>中，写入硬盘，找出下载缺口；</w:t>
      </w:r>
    </w:p>
    <w:p w:rsidR="00E638A1" w:rsidRDefault="00E638A1" w:rsidP="00E638A1">
      <w:r w:rsidRPr="00412CB0">
        <w:t>on_filedone</w:t>
      </w:r>
      <w:r>
        <w:rPr>
          <w:rFonts w:hint="eastAsia"/>
        </w:rPr>
        <w:t>：本文件写完，将已下载的文件（以“</w:t>
      </w:r>
      <w:r>
        <w:rPr>
          <w:rFonts w:hint="eastAsia"/>
        </w:rPr>
        <w:t>.vkkd!</w:t>
      </w:r>
      <w:r>
        <w:rPr>
          <w:rFonts w:hint="eastAsia"/>
        </w:rPr>
        <w:t>”结尾）重命名，并存到</w:t>
      </w:r>
      <w:r w:rsidRPr="006C64C6">
        <w:t>m_readyinfo</w:t>
      </w:r>
      <w:r>
        <w:rPr>
          <w:rFonts w:hint="eastAsia"/>
        </w:rPr>
        <w:t>中；</w:t>
      </w:r>
    </w:p>
    <w:p w:rsidR="00E638A1" w:rsidRDefault="005B0FF9" w:rsidP="00B128D5">
      <w:pPr>
        <w:pStyle w:val="3"/>
      </w:pPr>
      <w:r>
        <w:rPr>
          <w:rFonts w:hint="eastAsia"/>
        </w:rPr>
        <w:t>2.1.3</w:t>
      </w:r>
      <w:r w:rsidR="00E638A1" w:rsidRPr="009D3AEC">
        <w:rPr>
          <w:rFonts w:hint="eastAsia"/>
        </w:rPr>
        <w:t>重要数据结构</w:t>
      </w:r>
    </w:p>
    <w:p w:rsidR="007D47DB" w:rsidRDefault="007D47DB" w:rsidP="00E638A1">
      <w:r>
        <w:rPr>
          <w:rFonts w:hint="eastAsia"/>
        </w:rPr>
        <w:t>1</w:t>
      </w:r>
      <w:r>
        <w:rPr>
          <w:rFonts w:hint="eastAsia"/>
        </w:rPr>
        <w:t>）</w:t>
      </w:r>
      <w:r w:rsidR="00E638A1">
        <w:rPr>
          <w:rFonts w:hint="eastAsia"/>
        </w:rPr>
        <w:t>FileInfo</w:t>
      </w:r>
    </w:p>
    <w:p w:rsidR="00E638A1" w:rsidRDefault="007D47DB" w:rsidP="00E638A1">
      <w:r>
        <w:rPr>
          <w:rFonts w:hint="eastAsia"/>
        </w:rPr>
        <w:tab/>
      </w:r>
      <w:r w:rsidR="00E638A1">
        <w:rPr>
          <w:rFonts w:hint="eastAsia"/>
        </w:rPr>
        <w:t>管理文件读写的，采用几个变量共同维护文件数据块的读写，</w:t>
      </w:r>
      <w:r w:rsidR="00E638A1">
        <w:t>bt_finished</w:t>
      </w:r>
      <w:r w:rsidR="00E638A1">
        <w:rPr>
          <w:rFonts w:hint="eastAsia"/>
        </w:rPr>
        <w:t>是记录已经下载的数据块，</w:t>
      </w:r>
      <w:r w:rsidR="00E638A1">
        <w:t>bdt</w:t>
      </w:r>
      <w:r w:rsidR="00E638A1">
        <w:rPr>
          <w:rFonts w:hint="eastAsia"/>
        </w:rPr>
        <w:t>管理记录的已下载的数据块，固通过</w:t>
      </w:r>
      <w:r w:rsidR="00E638A1">
        <w:rPr>
          <w:rFonts w:hint="eastAsia"/>
        </w:rPr>
        <w:t>FileInfo</w:t>
      </w:r>
      <w:r w:rsidR="00E638A1">
        <w:rPr>
          <w:rFonts w:hint="eastAsia"/>
        </w:rPr>
        <w:t>可能知道某个</w:t>
      </w:r>
      <w:r w:rsidR="00E638A1">
        <w:rPr>
          <w:rFonts w:hint="eastAsia"/>
        </w:rPr>
        <w:t>block</w:t>
      </w:r>
      <w:r w:rsidR="00E638A1">
        <w:rPr>
          <w:rFonts w:hint="eastAsia"/>
        </w:rPr>
        <w:t>是否已经下载并能取到数据块。变量成员如下：</w:t>
      </w:r>
    </w:p>
    <w:p w:rsidR="00E638A1" w:rsidRDefault="00E638A1" w:rsidP="00E638A1">
      <w:r>
        <w:rPr>
          <w:rFonts w:hint="eastAsia"/>
        </w:rPr>
        <w:tab/>
        <w:t>string</w:t>
      </w:r>
      <w:r>
        <w:rPr>
          <w:rFonts w:hint="eastAsia"/>
        </w:rPr>
        <w:tab/>
      </w:r>
      <w:r>
        <w:rPr>
          <w:rFonts w:hint="eastAsia"/>
        </w:rPr>
        <w:tab/>
        <w:t>url; //</w:t>
      </w:r>
      <w:r>
        <w:rPr>
          <w:rFonts w:hint="eastAsia"/>
        </w:rPr>
        <w:t>记录一个主</w:t>
      </w:r>
      <w:r>
        <w:rPr>
          <w:rFonts w:hint="eastAsia"/>
        </w:rPr>
        <w:t>URL</w:t>
      </w:r>
      <w:r>
        <w:rPr>
          <w:rFonts w:hint="eastAsia"/>
        </w:rPr>
        <w:t>，这个</w:t>
      </w:r>
      <w:r>
        <w:rPr>
          <w:rFonts w:hint="eastAsia"/>
        </w:rPr>
        <w:t>URL</w:t>
      </w:r>
      <w:r>
        <w:rPr>
          <w:rFonts w:hint="eastAsia"/>
        </w:rPr>
        <w:t>不保存到本地，只是开始下载时产生</w:t>
      </w:r>
    </w:p>
    <w:p w:rsidR="00E638A1" w:rsidRDefault="00E638A1" w:rsidP="00E638A1">
      <w:r>
        <w:tab/>
        <w:t>int</w:t>
      </w:r>
      <w:r>
        <w:tab/>
      </w:r>
      <w:r>
        <w:tab/>
      </w:r>
      <w:r>
        <w:tab/>
        <w:t>ftype;</w:t>
      </w:r>
      <w:r>
        <w:rPr>
          <w:rFonts w:hint="eastAsia"/>
        </w:rPr>
        <w:t>//</w:t>
      </w:r>
      <w:r w:rsidRPr="004612B5">
        <w:t xml:space="preserve"> FTYPE_VOD=0,FTYPE_DOWNLOAD,FTYPE_SHAREONLY</w:t>
      </w:r>
    </w:p>
    <w:p w:rsidR="00E638A1" w:rsidRDefault="00E638A1" w:rsidP="00E638A1">
      <w:r>
        <w:tab/>
        <w:t>int</w:t>
      </w:r>
      <w:r>
        <w:tab/>
      </w:r>
      <w:r>
        <w:tab/>
      </w:r>
      <w:r>
        <w:tab/>
        <w:t>ref;</w:t>
      </w:r>
      <w:r>
        <w:rPr>
          <w:rFonts w:hint="eastAsia"/>
        </w:rPr>
        <w:t xml:space="preserve"> //</w:t>
      </w:r>
      <w:r>
        <w:rPr>
          <w:rFonts w:hint="eastAsia"/>
        </w:rPr>
        <w:t>引用计数</w:t>
      </w:r>
    </w:p>
    <w:p w:rsidR="00E638A1" w:rsidRDefault="00E638A1" w:rsidP="00E638A1">
      <w:r>
        <w:rPr>
          <w:rFonts w:hint="eastAsia"/>
        </w:rPr>
        <w:tab/>
        <w:t>in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time; //</w:t>
      </w:r>
      <w:r>
        <w:rPr>
          <w:rFonts w:hint="eastAsia"/>
        </w:rPr>
        <w:t>创建时间</w:t>
      </w:r>
    </w:p>
    <w:p w:rsidR="00E638A1" w:rsidRDefault="00E638A1" w:rsidP="00E638A1">
      <w:r>
        <w:rPr>
          <w:rFonts w:hint="eastAsia"/>
        </w:rPr>
        <w:lastRenderedPageBreak/>
        <w:tab/>
        <w:t>in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mtime; //</w:t>
      </w:r>
      <w:r>
        <w:rPr>
          <w:rFonts w:hint="eastAsia"/>
        </w:rPr>
        <w:t>最后使用时间</w:t>
      </w:r>
    </w:p>
    <w:p w:rsidR="00E638A1" w:rsidRDefault="00E638A1" w:rsidP="00E638A1">
      <w:r>
        <w:rPr>
          <w:rFonts w:hint="eastAsia"/>
        </w:rPr>
        <w:tab/>
        <w:t>in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lag;  //</w:t>
      </w:r>
      <w:r>
        <w:rPr>
          <w:rFonts w:hint="eastAsia"/>
        </w:rPr>
        <w:t>暂时未使用，保留，例如以后用于恢复原格式文件等标志使用</w:t>
      </w:r>
    </w:p>
    <w:p w:rsidR="00E638A1" w:rsidRDefault="00E638A1" w:rsidP="00E638A1">
      <w:r>
        <w:tab/>
        <w:t>unsigned int</w:t>
      </w:r>
      <w:r>
        <w:tab/>
        <w:t>block_size;</w:t>
      </w:r>
      <w:r>
        <w:rPr>
          <w:rFonts w:hint="eastAsia"/>
        </w:rPr>
        <w:t xml:space="preserve"> //</w:t>
      </w:r>
      <w:r>
        <w:rPr>
          <w:rFonts w:hint="eastAsia"/>
        </w:rPr>
        <w:t>块大小，默认是</w:t>
      </w:r>
      <w:r w:rsidRPr="00B54286">
        <w:t>DEFAULT_BLOCK_SIZE 102400</w:t>
      </w:r>
    </w:p>
    <w:p w:rsidR="00E638A1" w:rsidRDefault="00E638A1" w:rsidP="00E638A1">
      <w:r>
        <w:rPr>
          <w:rFonts w:hint="eastAsia"/>
        </w:rPr>
        <w:tab/>
        <w:t>unsigned int</w:t>
      </w:r>
      <w:r>
        <w:rPr>
          <w:rFonts w:hint="eastAsia"/>
        </w:rPr>
        <w:tab/>
        <w:t>block_offset; //</w:t>
      </w:r>
      <w:r>
        <w:rPr>
          <w:rFonts w:hint="eastAsia"/>
        </w:rPr>
        <w:t>指定从第几块开始下载</w:t>
      </w:r>
    </w:p>
    <w:p w:rsidR="00E638A1" w:rsidRDefault="00E638A1" w:rsidP="00E638A1">
      <w:r>
        <w:rPr>
          <w:rFonts w:hint="eastAsia"/>
        </w:rPr>
        <w:tab/>
        <w:t>unsigned int</w:t>
      </w:r>
      <w:r>
        <w:rPr>
          <w:rFonts w:hint="eastAsia"/>
        </w:rPr>
        <w:tab/>
        <w:t>blocks; //</w:t>
      </w:r>
      <w:r>
        <w:rPr>
          <w:rFonts w:hint="eastAsia"/>
        </w:rPr>
        <w:t>一共需要下载块数</w:t>
      </w:r>
    </w:p>
    <w:p w:rsidR="00E638A1" w:rsidRDefault="00E638A1" w:rsidP="00E638A1">
      <w:r>
        <w:rPr>
          <w:rFonts w:hint="eastAsia"/>
        </w:rPr>
        <w:tab/>
        <w:t>unsigned int</w:t>
      </w:r>
      <w:r>
        <w:rPr>
          <w:rFonts w:hint="eastAsia"/>
        </w:rPr>
        <w:tab/>
        <w:t>block_gap; //</w:t>
      </w:r>
      <w:r>
        <w:rPr>
          <w:rFonts w:hint="eastAsia"/>
        </w:rPr>
        <w:t>下载缺口</w:t>
      </w:r>
      <w:r>
        <w:rPr>
          <w:rFonts w:hint="eastAsia"/>
        </w:rPr>
        <w:t>,</w:t>
      </w:r>
      <w:r>
        <w:rPr>
          <w:rFonts w:hint="eastAsia"/>
        </w:rPr>
        <w:t>指从</w:t>
      </w:r>
      <w:r>
        <w:rPr>
          <w:rFonts w:hint="eastAsia"/>
        </w:rPr>
        <w:t>block_offset</w:t>
      </w:r>
      <w:r>
        <w:rPr>
          <w:rFonts w:hint="eastAsia"/>
        </w:rPr>
        <w:t>块起，第个出现未下载的块号</w:t>
      </w:r>
    </w:p>
    <w:p w:rsidR="00E638A1" w:rsidRDefault="00E638A1" w:rsidP="00E638A1">
      <w:r>
        <w:rPr>
          <w:rFonts w:hint="eastAsia"/>
        </w:rPr>
        <w:tab/>
        <w:t>unsigned int</w:t>
      </w:r>
      <w:r>
        <w:rPr>
          <w:rFonts w:hint="eastAsia"/>
        </w:rPr>
        <w:tab/>
        <w:t>down_blocks; //</w:t>
      </w:r>
      <w:r>
        <w:rPr>
          <w:rFonts w:hint="eastAsia"/>
        </w:rPr>
        <w:t>已经下载完的块数，当其与需要下载块数相等时，下载完成，下载完成，触发</w:t>
      </w:r>
      <w:r w:rsidRPr="00795C8F">
        <w:t xml:space="preserve">HashManager </w:t>
      </w:r>
      <w:r>
        <w:rPr>
          <w:rFonts w:hint="eastAsia"/>
        </w:rPr>
        <w:t>的</w:t>
      </w:r>
      <w:r w:rsidRPr="00795C8F">
        <w:t>check_filehash</w:t>
      </w:r>
      <w:r>
        <w:rPr>
          <w:rFonts w:hint="eastAsia"/>
        </w:rPr>
        <w:t>，触发</w:t>
      </w:r>
      <w:r>
        <w:rPr>
          <w:rFonts w:hint="eastAsia"/>
        </w:rPr>
        <w:t>downloadManger</w:t>
      </w:r>
      <w:r>
        <w:rPr>
          <w:rFonts w:hint="eastAsia"/>
        </w:rPr>
        <w:t>的</w:t>
      </w:r>
      <w:r>
        <w:rPr>
          <w:rFonts w:hint="eastAsia"/>
        </w:rPr>
        <w:t>on_file_done</w:t>
      </w:r>
      <w:r>
        <w:rPr>
          <w:rFonts w:hint="eastAsia"/>
        </w:rPr>
        <w:t>，最终完成</w:t>
      </w:r>
      <w:r>
        <w:rPr>
          <w:rFonts w:hint="eastAsia"/>
        </w:rPr>
        <w:t>downloadlist</w:t>
      </w:r>
      <w:r>
        <w:rPr>
          <w:rFonts w:hint="eastAsia"/>
        </w:rPr>
        <w:t>中的</w:t>
      </w:r>
      <w:r>
        <w:rPr>
          <w:rFonts w:hint="eastAsia"/>
        </w:rPr>
        <w:t>file_node</w:t>
      </w:r>
      <w:r>
        <w:rPr>
          <w:rFonts w:hint="eastAsia"/>
        </w:rPr>
        <w:t>的状态变化；</w:t>
      </w:r>
    </w:p>
    <w:p w:rsidR="00E638A1" w:rsidRDefault="00E638A1" w:rsidP="00E638A1">
      <w:r>
        <w:rPr>
          <w:rFonts w:hint="eastAsia"/>
        </w:rPr>
        <w:tab/>
      </w:r>
      <w:r>
        <w:t>BlockTable</w:t>
      </w:r>
      <w:r>
        <w:tab/>
      </w:r>
      <w:r>
        <w:tab/>
        <w:t>bt_finished;</w:t>
      </w:r>
      <w:r>
        <w:rPr>
          <w:rFonts w:hint="eastAsia"/>
        </w:rPr>
        <w:t xml:space="preserve"> //</w:t>
      </w:r>
      <w:r>
        <w:rPr>
          <w:rFonts w:hint="eastAsia"/>
        </w:rPr>
        <w:t>已经下载完成的块的记录</w:t>
      </w:r>
    </w:p>
    <w:p w:rsidR="00E638A1" w:rsidRDefault="00E638A1" w:rsidP="00E638A1">
      <w:r>
        <w:tab/>
        <w:t>BlockTable</w:t>
      </w:r>
      <w:r>
        <w:tab/>
      </w:r>
      <w:r>
        <w:tab/>
        <w:t>bt_memfinished;</w:t>
      </w:r>
      <w:r>
        <w:rPr>
          <w:rFonts w:hint="eastAsia"/>
        </w:rPr>
        <w:t xml:space="preserve"> //</w:t>
      </w:r>
      <w:r>
        <w:rPr>
          <w:rFonts w:hint="eastAsia"/>
        </w:rPr>
        <w:t>写入</w:t>
      </w:r>
      <w:r>
        <w:rPr>
          <w:rFonts w:hint="eastAsia"/>
        </w:rPr>
        <w:t>cache</w:t>
      </w:r>
      <w:r>
        <w:rPr>
          <w:rFonts w:hint="eastAsia"/>
        </w:rPr>
        <w:t>中的块的记录</w:t>
      </w:r>
    </w:p>
    <w:p w:rsidR="00E638A1" w:rsidRPr="001973C3" w:rsidRDefault="00E638A1" w:rsidP="00E638A1">
      <w:r>
        <w:tab/>
        <w:t>BlockDataTable</w:t>
      </w:r>
      <w:r>
        <w:tab/>
        <w:t>bdt;</w:t>
      </w:r>
      <w:r>
        <w:rPr>
          <w:rFonts w:hint="eastAsia"/>
        </w:rPr>
        <w:t xml:space="preserve"> //</w:t>
      </w:r>
      <w:r>
        <w:rPr>
          <w:rFonts w:hint="eastAsia"/>
        </w:rPr>
        <w:t>文件块的数据存储</w:t>
      </w:r>
    </w:p>
    <w:p w:rsidR="00E638A1" w:rsidRDefault="00E638A1" w:rsidP="00E638A1">
      <w:r>
        <w:rPr>
          <w:rFonts w:hint="eastAsia"/>
        </w:rPr>
        <w:tab/>
      </w:r>
      <w:r w:rsidRPr="00371A52">
        <w:t>typedef map&lt;unsigned int,FileBlock*&gt; FileBlockMap;</w:t>
      </w:r>
    </w:p>
    <w:p w:rsidR="00E638A1" w:rsidRDefault="00E638A1" w:rsidP="00E638A1">
      <w:r>
        <w:rPr>
          <w:rFonts w:hint="eastAsia"/>
        </w:rPr>
        <w:tab/>
      </w:r>
      <w:r w:rsidRPr="00B306CC">
        <w:t>FileBlockMap</w:t>
      </w:r>
      <w:r w:rsidRPr="00B306CC">
        <w:tab/>
        <w:t>fbmp_mem;</w:t>
      </w:r>
      <w:r>
        <w:rPr>
          <w:rFonts w:hint="eastAsia"/>
        </w:rPr>
        <w:t xml:space="preserve"> //</w:t>
      </w:r>
      <w:r>
        <w:rPr>
          <w:rFonts w:hint="eastAsia"/>
        </w:rPr>
        <w:t>存入</w:t>
      </w:r>
      <w:r>
        <w:rPr>
          <w:rFonts w:hint="eastAsia"/>
        </w:rPr>
        <w:t>cache</w:t>
      </w:r>
      <w:r>
        <w:rPr>
          <w:rFonts w:hint="eastAsia"/>
        </w:rPr>
        <w:t>中的数据</w:t>
      </w:r>
    </w:p>
    <w:p w:rsidR="00E638A1" w:rsidRDefault="00E638A1" w:rsidP="00E638A1">
      <w:pPr>
        <w:jc w:val="center"/>
      </w:pPr>
      <w:r>
        <w:rPr>
          <w:noProof/>
        </w:rPr>
        <w:drawing>
          <wp:inline distT="0" distB="0" distL="0" distR="0">
            <wp:extent cx="3082595" cy="415061"/>
            <wp:effectExtent l="19050" t="0" r="3505" b="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076" cy="41566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638A1" w:rsidRDefault="00E638A1" w:rsidP="00E638A1">
      <w:pPr>
        <w:jc w:val="center"/>
      </w:pPr>
      <w:r>
        <w:rPr>
          <w:rFonts w:hint="eastAsia"/>
        </w:rPr>
        <w:t>文件内容</w:t>
      </w:r>
    </w:p>
    <w:p w:rsidR="00E638A1" w:rsidRDefault="00E638A1" w:rsidP="00E638A1">
      <w:pPr>
        <w:jc w:val="center"/>
      </w:pPr>
    </w:p>
    <w:p w:rsidR="002748DE" w:rsidRDefault="002748DE" w:rsidP="00E638A1">
      <w:r>
        <w:rPr>
          <w:rFonts w:hint="eastAsia"/>
        </w:rPr>
        <w:t>2</w:t>
      </w:r>
      <w:r>
        <w:rPr>
          <w:rFonts w:hint="eastAsia"/>
        </w:rPr>
        <w:t>）</w:t>
      </w:r>
      <w:r w:rsidR="00E638A1">
        <w:rPr>
          <w:rFonts w:hint="eastAsia"/>
        </w:rPr>
        <w:t>BlockTable</w:t>
      </w:r>
    </w:p>
    <w:p w:rsidR="00E638A1" w:rsidRDefault="002748DE" w:rsidP="00E638A1">
      <w:r>
        <w:rPr>
          <w:rFonts w:hint="eastAsia"/>
        </w:rPr>
        <w:tab/>
      </w:r>
      <w:r w:rsidR="00E638A1">
        <w:rPr>
          <w:rFonts w:hint="eastAsia"/>
        </w:rPr>
        <w:t>管理文件块，实现</w:t>
      </w:r>
      <w:r w:rsidR="00E638A1">
        <w:rPr>
          <w:rFonts w:hint="eastAsia"/>
        </w:rPr>
        <w:t>[]</w:t>
      </w:r>
      <w:r w:rsidR="00E638A1">
        <w:rPr>
          <w:rFonts w:hint="eastAsia"/>
        </w:rPr>
        <w:t>操作符，记录已经存储的</w:t>
      </w:r>
      <w:r w:rsidR="00E638A1">
        <w:rPr>
          <w:rFonts w:hint="eastAsia"/>
        </w:rPr>
        <w:t>block</w:t>
      </w:r>
      <w:r w:rsidR="00E638A1">
        <w:rPr>
          <w:rFonts w:hint="eastAsia"/>
        </w:rPr>
        <w:t>，变量含义如下：</w:t>
      </w:r>
    </w:p>
    <w:p w:rsidR="00E638A1" w:rsidRDefault="00E638A1" w:rsidP="00E638A1">
      <w:r>
        <w:rPr>
          <w:rFonts w:hint="eastAsia"/>
        </w:rPr>
        <w:tab/>
      </w:r>
      <w:r>
        <w:t>unsigned char *m_buf;</w:t>
      </w:r>
      <w:r>
        <w:rPr>
          <w:rFonts w:hint="eastAsia"/>
        </w:rPr>
        <w:t xml:space="preserve"> //</w:t>
      </w:r>
      <w:r>
        <w:rPr>
          <w:rFonts w:hint="eastAsia"/>
        </w:rPr>
        <w:t>每一</w:t>
      </w:r>
      <w:r>
        <w:rPr>
          <w:rFonts w:hint="eastAsia"/>
        </w:rPr>
        <w:t>bit</w:t>
      </w:r>
      <w:r>
        <w:rPr>
          <w:rFonts w:hint="eastAsia"/>
        </w:rPr>
        <w:t>代表一个块</w:t>
      </w:r>
    </w:p>
    <w:p w:rsidR="00E638A1" w:rsidRDefault="00E638A1" w:rsidP="00E638A1">
      <w:r>
        <w:rPr>
          <w:rFonts w:hint="eastAsia"/>
        </w:rPr>
        <w:tab/>
        <w:t>unsigned int m_buflen;   //</w:t>
      </w:r>
      <w:r>
        <w:rPr>
          <w:rFonts w:hint="eastAsia"/>
        </w:rPr>
        <w:t>数组大小</w:t>
      </w:r>
    </w:p>
    <w:p w:rsidR="00E638A1" w:rsidRDefault="00E638A1" w:rsidP="00E638A1">
      <w:r>
        <w:tab/>
        <w:t>unsigned int m_blocks; //blocks</w:t>
      </w:r>
      <w:r>
        <w:rPr>
          <w:rFonts w:hint="eastAsia"/>
        </w:rPr>
        <w:t>，即表中块的个数</w:t>
      </w:r>
    </w:p>
    <w:p w:rsidR="00E638A1" w:rsidRDefault="00E638A1" w:rsidP="00E638A1">
      <w:r>
        <w:rPr>
          <w:rFonts w:hint="eastAsia"/>
        </w:rPr>
        <w:tab/>
      </w:r>
      <w:r>
        <w:t xml:space="preserve">unsigned int m_block_offset; </w:t>
      </w:r>
      <w:r>
        <w:rPr>
          <w:rFonts w:hint="eastAsia"/>
        </w:rPr>
        <w:t>//</w:t>
      </w:r>
      <w:r>
        <w:rPr>
          <w:rFonts w:hint="eastAsia"/>
        </w:rPr>
        <w:t>表示本</w:t>
      </w:r>
      <w:r>
        <w:rPr>
          <w:rFonts w:hint="eastAsia"/>
        </w:rPr>
        <w:t>table</w:t>
      </w:r>
      <w:r>
        <w:rPr>
          <w:rFonts w:hint="eastAsia"/>
        </w:rPr>
        <w:t>是的起始位置相对文件的起始块号，即</w:t>
      </w:r>
      <w:r>
        <w:rPr>
          <w:rFonts w:hint="eastAsia"/>
        </w:rPr>
        <w:t>table</w:t>
      </w:r>
      <w:r>
        <w:rPr>
          <w:rFonts w:hint="eastAsia"/>
        </w:rPr>
        <w:t>不一定表示完整文件情况</w:t>
      </w:r>
      <w:r>
        <w:rPr>
          <w:rFonts w:hint="eastAsia"/>
        </w:rPr>
        <w:t>.</w:t>
      </w:r>
    </w:p>
    <w:p w:rsidR="00E638A1" w:rsidRDefault="00E638A1" w:rsidP="00E638A1">
      <w:r>
        <w:tab/>
        <w:t>unsigned int m_block_offset_remainder</w:t>
      </w:r>
      <w:r>
        <w:rPr>
          <w:rFonts w:hint="eastAsia"/>
        </w:rPr>
        <w:t>；</w:t>
      </w:r>
      <w:r>
        <w:rPr>
          <w:rFonts w:hint="eastAsia"/>
        </w:rPr>
        <w:t xml:space="preserve"> //m_block_offset/8</w:t>
      </w:r>
      <w:r>
        <w:rPr>
          <w:rFonts w:hint="eastAsia"/>
        </w:rPr>
        <w:t>的余数</w:t>
      </w:r>
      <w:r>
        <w:rPr>
          <w:rFonts w:hint="eastAsia"/>
        </w:rPr>
        <w:t>,</w:t>
      </w:r>
      <w:r>
        <w:rPr>
          <w:rFonts w:hint="eastAsia"/>
        </w:rPr>
        <w:t>主要是补充</w:t>
      </w:r>
      <w:r>
        <w:rPr>
          <w:rFonts w:hint="eastAsia"/>
        </w:rPr>
        <w:t>m_block_offset 8</w:t>
      </w:r>
      <w:r>
        <w:rPr>
          <w:rFonts w:hint="eastAsia"/>
        </w:rPr>
        <w:t>位对齐</w:t>
      </w:r>
      <w:r>
        <w:rPr>
          <w:rFonts w:hint="eastAsia"/>
        </w:rPr>
        <w:t xml:space="preserve">. </w:t>
      </w:r>
      <w:r>
        <w:rPr>
          <w:rFonts w:hint="eastAsia"/>
        </w:rPr>
        <w:t>保证</w:t>
      </w:r>
      <w:r>
        <w:rPr>
          <w:rFonts w:hint="eastAsia"/>
        </w:rPr>
        <w:t>m_block_offset</w:t>
      </w:r>
      <w:r>
        <w:rPr>
          <w:rFonts w:hint="eastAsia"/>
        </w:rPr>
        <w:t>是</w:t>
      </w:r>
      <w:r>
        <w:rPr>
          <w:rFonts w:hint="eastAsia"/>
        </w:rPr>
        <w:t>8</w:t>
      </w:r>
      <w:r>
        <w:rPr>
          <w:rFonts w:hint="eastAsia"/>
        </w:rPr>
        <w:t>的整倍数方便拷贝</w:t>
      </w:r>
      <w:r>
        <w:rPr>
          <w:rFonts w:hint="eastAsia"/>
        </w:rPr>
        <w:t>.</w:t>
      </w:r>
    </w:p>
    <w:p w:rsidR="00E638A1" w:rsidRDefault="00A15F0E" w:rsidP="00E638A1">
      <w:r>
        <w:rPr>
          <w:rFonts w:hint="eastAsia"/>
        </w:rPr>
        <w:t>接口如下：</w:t>
      </w:r>
    </w:p>
    <w:p w:rsidR="00274F7A" w:rsidRDefault="00A15F0E" w:rsidP="00E638A1">
      <w:r>
        <w:rPr>
          <w:rFonts w:hint="eastAsia"/>
        </w:rPr>
        <w:tab/>
      </w:r>
      <w:r w:rsidRPr="00A15F0E">
        <w:t>get_block</w:t>
      </w:r>
      <w:r>
        <w:rPr>
          <w:rFonts w:hint="eastAsia"/>
        </w:rPr>
        <w:t>：</w:t>
      </w:r>
      <w:r w:rsidR="009A3A48">
        <w:rPr>
          <w:rFonts w:hint="eastAsia"/>
        </w:rPr>
        <w:t>判断第</w:t>
      </w:r>
      <w:r w:rsidR="009A3A48">
        <w:rPr>
          <w:rFonts w:hint="eastAsia"/>
        </w:rPr>
        <w:t>i</w:t>
      </w:r>
      <w:r w:rsidR="009A3A48">
        <w:rPr>
          <w:rFonts w:hint="eastAsia"/>
        </w:rPr>
        <w:t>个块是否存在</w:t>
      </w:r>
      <w:r w:rsidR="00BB1756">
        <w:rPr>
          <w:rFonts w:hint="eastAsia"/>
        </w:rPr>
        <w:t>，</w:t>
      </w:r>
    </w:p>
    <w:p w:rsidR="00A15F0E" w:rsidRDefault="00BB1756" w:rsidP="00E638A1">
      <w:r>
        <w:rPr>
          <w:rFonts w:hint="eastAsia"/>
        </w:rPr>
        <w:t>使用</w:t>
      </w:r>
      <w:r w:rsidR="0028363C">
        <w:rPr>
          <w:rFonts w:hint="eastAsia"/>
        </w:rPr>
        <w:t>m_buf[</w:t>
      </w:r>
      <w:r w:rsidR="00B10C2C">
        <w:rPr>
          <w:rFonts w:hint="eastAsia"/>
        </w:rPr>
        <w:t>(</w:t>
      </w:r>
      <w:r w:rsidR="003A5ABD">
        <w:rPr>
          <w:rFonts w:hint="eastAsia"/>
        </w:rPr>
        <w:t>(i-m_block_offset)</w:t>
      </w:r>
      <w:r w:rsidR="003F3EC7">
        <w:rPr>
          <w:rFonts w:hint="eastAsia"/>
        </w:rPr>
        <w:t>/</w:t>
      </w:r>
      <w:r w:rsidR="00246532">
        <w:rPr>
          <w:rFonts w:hint="eastAsia"/>
        </w:rPr>
        <w:t>8</w:t>
      </w:r>
      <w:r w:rsidR="00B10C2C">
        <w:rPr>
          <w:rFonts w:hint="eastAsia"/>
        </w:rPr>
        <w:t xml:space="preserve">) </w:t>
      </w:r>
      <w:r w:rsidR="0028363C">
        <w:rPr>
          <w:rFonts w:hint="eastAsia"/>
        </w:rPr>
        <w:t>]</w:t>
      </w:r>
      <w:r w:rsidR="00B10C2C">
        <w:rPr>
          <w:rFonts w:hint="eastAsia"/>
        </w:rPr>
        <w:t>&amp; (1&lt;&lt;</w:t>
      </w:r>
      <w:r w:rsidR="00274F7A">
        <w:rPr>
          <w:rFonts w:hint="eastAsia"/>
        </w:rPr>
        <w:t>((i-m_block_offset)%8)</w:t>
      </w:r>
      <w:r w:rsidR="00B10C2C">
        <w:rPr>
          <w:rFonts w:hint="eastAsia"/>
        </w:rPr>
        <w:t>)</w:t>
      </w:r>
      <w:r w:rsidR="00287564">
        <w:rPr>
          <w:rFonts w:hint="eastAsia"/>
        </w:rPr>
        <w:t>来判定</w:t>
      </w:r>
      <w:r w:rsidR="00A15F0E">
        <w:rPr>
          <w:rFonts w:hint="eastAsia"/>
        </w:rPr>
        <w:t>；</w:t>
      </w:r>
    </w:p>
    <w:p w:rsidR="009220C8" w:rsidRDefault="00671C90" w:rsidP="00E638A1">
      <w:r>
        <w:rPr>
          <w:rFonts w:hint="eastAsia"/>
        </w:rPr>
        <w:tab/>
      </w:r>
      <w:r w:rsidRPr="00671C90">
        <w:t>set_block</w:t>
      </w:r>
      <w:r>
        <w:rPr>
          <w:rFonts w:hint="eastAsia"/>
        </w:rPr>
        <w:t>：</w:t>
      </w:r>
      <w:r w:rsidR="00980D8E">
        <w:rPr>
          <w:rFonts w:hint="eastAsia"/>
        </w:rPr>
        <w:t>把第</w:t>
      </w:r>
      <w:r w:rsidR="00980D8E">
        <w:rPr>
          <w:rFonts w:hint="eastAsia"/>
        </w:rPr>
        <w:t>i</w:t>
      </w:r>
      <w:r w:rsidR="00980D8E">
        <w:rPr>
          <w:rFonts w:hint="eastAsia"/>
        </w:rPr>
        <w:t>个块存在数据中</w:t>
      </w:r>
      <w:r w:rsidR="009220C8">
        <w:rPr>
          <w:rFonts w:hint="eastAsia"/>
        </w:rPr>
        <w:t>也可清空，写上代表该块已经存在</w:t>
      </w:r>
      <w:r w:rsidR="009220C8">
        <w:rPr>
          <w:rFonts w:hint="eastAsia"/>
        </w:rPr>
        <w:t>table</w:t>
      </w:r>
      <w:r w:rsidR="009220C8">
        <w:rPr>
          <w:rFonts w:hint="eastAsia"/>
        </w:rPr>
        <w:t>中了，</w:t>
      </w:r>
    </w:p>
    <w:p w:rsidR="0059428F" w:rsidRDefault="00770EE6" w:rsidP="00E638A1">
      <w:r>
        <w:rPr>
          <w:rFonts w:hint="eastAsia"/>
        </w:rPr>
        <w:t>m_buf[(i-m_block_offset)/8]</w:t>
      </w:r>
      <w:r w:rsidR="00126666">
        <w:rPr>
          <w:rFonts w:hint="eastAsia"/>
        </w:rPr>
        <w:t>|(1&lt;&lt;(</w:t>
      </w:r>
      <w:r w:rsidR="00971F05">
        <w:rPr>
          <w:rFonts w:hint="eastAsia"/>
        </w:rPr>
        <w:t>(i-m_block_offset)/8</w:t>
      </w:r>
      <w:r w:rsidR="00126666">
        <w:rPr>
          <w:rFonts w:hint="eastAsia"/>
        </w:rPr>
        <w:t>))</w:t>
      </w:r>
      <w:r w:rsidR="0059428F">
        <w:rPr>
          <w:rFonts w:hint="eastAsia"/>
        </w:rPr>
        <w:t>或者</w:t>
      </w:r>
    </w:p>
    <w:p w:rsidR="00671C90" w:rsidRDefault="00AD7C11" w:rsidP="00E638A1">
      <w:r>
        <w:rPr>
          <w:rFonts w:hint="eastAsia"/>
        </w:rPr>
        <w:t>m_buf[(i-m_block_offset)/8]&amp;(1&lt;&lt;((i-m_block_offset)/8))</w:t>
      </w:r>
      <w:r w:rsidR="00671C90">
        <w:rPr>
          <w:rFonts w:hint="eastAsia"/>
        </w:rPr>
        <w:t>；</w:t>
      </w:r>
    </w:p>
    <w:p w:rsidR="009C492A" w:rsidRDefault="00FA483A" w:rsidP="00FA483A">
      <w:pPr>
        <w:jc w:val="center"/>
      </w:pPr>
      <w:r>
        <w:rPr>
          <w:noProof/>
        </w:rPr>
        <w:drawing>
          <wp:inline distT="0" distB="0" distL="0" distR="0">
            <wp:extent cx="3643482" cy="798394"/>
            <wp:effectExtent l="0" t="0" r="0" b="0"/>
            <wp:docPr id="1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304" cy="79945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C492A" w:rsidRDefault="009C492A" w:rsidP="009C492A">
      <w:pPr>
        <w:jc w:val="left"/>
      </w:pPr>
      <w:r w:rsidRPr="009C492A">
        <w:t>get_block_buf</w:t>
      </w:r>
      <w:r w:rsidR="00711C42" w:rsidRPr="00711C42">
        <w:t xml:space="preserve"> (char* buf,unsigned int len,unsigned int buf_offset)</w:t>
      </w:r>
      <w:r>
        <w:rPr>
          <w:rFonts w:hint="eastAsia"/>
        </w:rPr>
        <w:t>：</w:t>
      </w:r>
      <w:r w:rsidR="00475761">
        <w:rPr>
          <w:rFonts w:hint="eastAsia"/>
        </w:rPr>
        <w:t>获取</w:t>
      </w:r>
      <w:r w:rsidR="00475761">
        <w:rPr>
          <w:rFonts w:hint="eastAsia"/>
        </w:rPr>
        <w:t>block</w:t>
      </w:r>
      <w:r w:rsidR="00475761">
        <w:rPr>
          <w:rFonts w:hint="eastAsia"/>
        </w:rPr>
        <w:t>表的情况，</w:t>
      </w:r>
      <w:r w:rsidR="002A3B52" w:rsidRPr="00711C42">
        <w:t>buf_offset</w:t>
      </w:r>
      <w:r w:rsidR="002A3B52">
        <w:rPr>
          <w:rFonts w:hint="eastAsia"/>
        </w:rPr>
        <w:t>是按字节的绝对位置</w:t>
      </w:r>
      <w:r>
        <w:rPr>
          <w:rFonts w:hint="eastAsia"/>
        </w:rPr>
        <w:t>；</w:t>
      </w:r>
    </w:p>
    <w:p w:rsidR="005A72A2" w:rsidRDefault="003028C4" w:rsidP="009C492A">
      <w:pPr>
        <w:jc w:val="left"/>
      </w:pPr>
      <w:r>
        <w:rPr>
          <w:noProof/>
        </w:rPr>
        <w:lastRenderedPageBreak/>
        <w:drawing>
          <wp:inline distT="0" distB="0" distL="0" distR="0">
            <wp:extent cx="5008728" cy="1587827"/>
            <wp:effectExtent l="0" t="0" r="0" b="0"/>
            <wp:docPr id="2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072" cy="159047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04F02" w:rsidRDefault="00104F02" w:rsidP="009C492A">
      <w:pPr>
        <w:jc w:val="left"/>
      </w:pPr>
      <w:r w:rsidRPr="00104F02">
        <w:t>set_block_buf (const char* buf,unsigned int len,unsigned int buf_offset,unsigned int&amp; real_off,unsigned int&amp; real_len)</w:t>
      </w:r>
      <w:r w:rsidR="00663B60">
        <w:rPr>
          <w:rFonts w:hint="eastAsia"/>
        </w:rPr>
        <w:t>：将</w:t>
      </w:r>
      <w:r w:rsidR="00663B60">
        <w:rPr>
          <w:rFonts w:hint="eastAsia"/>
        </w:rPr>
        <w:t>block</w:t>
      </w:r>
      <w:r w:rsidR="00663B60">
        <w:rPr>
          <w:rFonts w:hint="eastAsia"/>
        </w:rPr>
        <w:t>表的情况写入；</w:t>
      </w:r>
    </w:p>
    <w:p w:rsidR="00AA430A" w:rsidRDefault="0001124D" w:rsidP="009C492A">
      <w:pPr>
        <w:jc w:val="left"/>
      </w:pPr>
      <w:r>
        <w:rPr>
          <w:noProof/>
        </w:rPr>
        <w:drawing>
          <wp:inline distT="0" distB="0" distL="0" distR="0">
            <wp:extent cx="5341406" cy="1697613"/>
            <wp:effectExtent l="0" t="0" r="0" b="0"/>
            <wp:docPr id="2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2374" cy="17010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D2E6B" w:rsidRDefault="008D2E6B" w:rsidP="00E638A1">
      <w:r w:rsidRPr="008D2E6B">
        <w:t>resize(unsigned int blocks,unsigned int block_offset,bool copyold</w:t>
      </w:r>
      <w:r w:rsidR="00D56F06">
        <w:rPr>
          <w:rFonts w:hint="eastAsia"/>
        </w:rPr>
        <w:t>)</w:t>
      </w:r>
      <w:r w:rsidR="00D56F06">
        <w:rPr>
          <w:rFonts w:hint="eastAsia"/>
        </w:rPr>
        <w:t>：重新给</w:t>
      </w:r>
      <w:r w:rsidR="00D56F06">
        <w:rPr>
          <w:rFonts w:hint="eastAsia"/>
        </w:rPr>
        <w:t>blocktable</w:t>
      </w:r>
      <w:r w:rsidR="00D56F06">
        <w:rPr>
          <w:rFonts w:hint="eastAsia"/>
        </w:rPr>
        <w:t>定义大小；</w:t>
      </w:r>
    </w:p>
    <w:p w:rsidR="008D2E6B" w:rsidRDefault="008D2E6B" w:rsidP="00E638A1"/>
    <w:p w:rsidR="00A61D76" w:rsidRDefault="008D2E6B" w:rsidP="00E638A1">
      <w:r w:rsidRPr="008D2E6B">
        <w:rPr>
          <w:rFonts w:hint="eastAsia"/>
        </w:rPr>
        <w:t xml:space="preserve"> </w:t>
      </w:r>
      <w:r w:rsidR="00A61D76">
        <w:rPr>
          <w:rFonts w:hint="eastAsia"/>
        </w:rPr>
        <w:t>3</w:t>
      </w:r>
      <w:r w:rsidR="00A61D76">
        <w:rPr>
          <w:rFonts w:hint="eastAsia"/>
        </w:rPr>
        <w:t>）</w:t>
      </w:r>
      <w:r w:rsidR="00E638A1">
        <w:rPr>
          <w:rFonts w:hint="eastAsia"/>
        </w:rPr>
        <w:t>BlockDataTable</w:t>
      </w:r>
    </w:p>
    <w:p w:rsidR="00E638A1" w:rsidRDefault="00A61D76" w:rsidP="00E638A1">
      <w:r>
        <w:rPr>
          <w:rFonts w:hint="eastAsia"/>
        </w:rPr>
        <w:tab/>
      </w:r>
      <w:r w:rsidR="00E638A1">
        <w:rPr>
          <w:rFonts w:hint="eastAsia"/>
        </w:rPr>
        <w:t>管理数据块，记录已经存储的数据块，成员如下：</w:t>
      </w:r>
    </w:p>
    <w:p w:rsidR="00E638A1" w:rsidRDefault="00E638A1" w:rsidP="00E638A1">
      <w:r>
        <w:rPr>
          <w:rFonts w:hint="eastAsia"/>
        </w:rPr>
        <w:tab/>
      </w:r>
      <w:r>
        <w:t>BlockData_t **m_data;</w:t>
      </w:r>
      <w:r>
        <w:rPr>
          <w:rFonts w:hint="eastAsia"/>
        </w:rPr>
        <w:t>//</w:t>
      </w:r>
      <w:r>
        <w:rPr>
          <w:rFonts w:hint="eastAsia"/>
        </w:rPr>
        <w:t>二维数组，列为为</w:t>
      </w:r>
      <w:r w:rsidRPr="00362194">
        <w:t>BDT_SUBNUM</w:t>
      </w:r>
      <w:r>
        <w:rPr>
          <w:rFonts w:hint="eastAsia"/>
        </w:rPr>
        <w:t>，即</w:t>
      </w:r>
      <w:r>
        <w:rPr>
          <w:rFonts w:hint="eastAsia"/>
        </w:rPr>
        <w:t>5000</w:t>
      </w:r>
    </w:p>
    <w:p w:rsidR="00E638A1" w:rsidRDefault="00E638A1" w:rsidP="00E638A1">
      <w:r>
        <w:rPr>
          <w:rFonts w:hint="eastAsia"/>
        </w:rPr>
        <w:tab/>
      </w:r>
      <w:r>
        <w:t>BlockData_t _tmp;</w:t>
      </w:r>
    </w:p>
    <w:p w:rsidR="00E638A1" w:rsidRDefault="00E638A1" w:rsidP="00E638A1">
      <w:r>
        <w:rPr>
          <w:rFonts w:hint="eastAsia"/>
        </w:rPr>
        <w:tab/>
      </w:r>
      <w:r>
        <w:t>unsigned int m_blocks; //</w:t>
      </w:r>
      <w:r>
        <w:rPr>
          <w:rFonts w:hint="eastAsia"/>
        </w:rPr>
        <w:t>当前数据块表共有数据块；</w:t>
      </w:r>
    </w:p>
    <w:p w:rsidR="00E638A1" w:rsidRDefault="00E638A1" w:rsidP="00E638A1">
      <w:r>
        <w:rPr>
          <w:rFonts w:hint="eastAsia"/>
        </w:rPr>
        <w:tab/>
      </w:r>
      <w:r>
        <w:t>unsigned int m_block_offset;</w:t>
      </w:r>
      <w:r>
        <w:rPr>
          <w:rFonts w:hint="eastAsia"/>
        </w:rPr>
        <w:t xml:space="preserve"> //</w:t>
      </w:r>
      <w:r>
        <w:rPr>
          <w:rFonts w:hint="eastAsia"/>
        </w:rPr>
        <w:t>当前数据块表第一个数据的起始偏移值；</w:t>
      </w:r>
    </w:p>
    <w:p w:rsidR="00E638A1" w:rsidRDefault="00E638A1" w:rsidP="00E638A1">
      <w:r>
        <w:t>BlockData_t</w:t>
      </w:r>
      <w:r>
        <w:rPr>
          <w:rFonts w:hint="eastAsia"/>
        </w:rPr>
        <w:t>的成员如下：</w:t>
      </w:r>
    </w:p>
    <w:p w:rsidR="00E638A1" w:rsidRDefault="00E638A1" w:rsidP="00E638A1">
      <w:r>
        <w:rPr>
          <w:rFonts w:hint="eastAsia"/>
        </w:rPr>
        <w:tab/>
        <w:t>unsigned int    size;  //</w:t>
      </w:r>
      <w:r>
        <w:rPr>
          <w:rFonts w:hint="eastAsia"/>
        </w:rPr>
        <w:t>已经保存到硬盘的大小</w:t>
      </w:r>
    </w:p>
    <w:p w:rsidR="00E638A1" w:rsidRDefault="00E638A1" w:rsidP="00E638A1">
      <w:r>
        <w:rPr>
          <w:rFonts w:hint="eastAsia"/>
        </w:rPr>
        <w:tab/>
      </w:r>
      <w:r>
        <w:t>void*  data;</w:t>
      </w:r>
      <w:r>
        <w:rPr>
          <w:rFonts w:hint="eastAsia"/>
        </w:rPr>
        <w:t xml:space="preserve"> //</w:t>
      </w:r>
      <w:r>
        <w:rPr>
          <w:rFonts w:hint="eastAsia"/>
        </w:rPr>
        <w:t>实际是</w:t>
      </w:r>
      <w:r>
        <w:rPr>
          <w:rFonts w:hint="eastAsia"/>
        </w:rPr>
        <w:t>FileBlock</w:t>
      </w:r>
      <w:r>
        <w:rPr>
          <w:rFonts w:hint="eastAsia"/>
        </w:rPr>
        <w:t>的数据</w:t>
      </w:r>
    </w:p>
    <w:p w:rsidR="00842C22" w:rsidRDefault="00842C22" w:rsidP="00E638A1"/>
    <w:p w:rsidR="005B6FE5" w:rsidRDefault="00103CC2" w:rsidP="00E638A1">
      <w:r>
        <w:rPr>
          <w:rFonts w:hint="eastAsia"/>
        </w:rPr>
        <w:t>4</w:t>
      </w:r>
      <w:r>
        <w:rPr>
          <w:rFonts w:hint="eastAsia"/>
        </w:rPr>
        <w:t>）</w:t>
      </w:r>
      <w:r w:rsidR="00E638A1" w:rsidRPr="00907CEE">
        <w:t>FileBlock</w:t>
      </w:r>
    </w:p>
    <w:p w:rsidR="00E638A1" w:rsidRDefault="005B6FE5" w:rsidP="00E638A1">
      <w:r>
        <w:rPr>
          <w:rFonts w:hint="eastAsia"/>
        </w:rPr>
        <w:tab/>
      </w:r>
      <w:r w:rsidR="00E638A1">
        <w:rPr>
          <w:rFonts w:hint="eastAsia"/>
        </w:rPr>
        <w:t>文件块的载体，负责文件块的写入，文件块的</w:t>
      </w:r>
      <w:r w:rsidR="00E638A1">
        <w:rPr>
          <w:rFonts w:hint="eastAsia"/>
        </w:rPr>
        <w:t>get</w:t>
      </w:r>
      <w:r w:rsidR="00E638A1">
        <w:rPr>
          <w:rFonts w:hint="eastAsia"/>
        </w:rPr>
        <w:t>与</w:t>
      </w:r>
      <w:r w:rsidR="00E638A1">
        <w:rPr>
          <w:rFonts w:hint="eastAsia"/>
        </w:rPr>
        <w:t>put</w:t>
      </w:r>
      <w:r w:rsidR="00E638A1">
        <w:rPr>
          <w:rFonts w:hint="eastAsia"/>
        </w:rPr>
        <w:t>由</w:t>
      </w:r>
      <w:r w:rsidR="00E638A1" w:rsidRPr="00CE32D2">
        <w:t>FileBlockPool</w:t>
      </w:r>
      <w:r w:rsidR="00E638A1">
        <w:rPr>
          <w:rFonts w:hint="eastAsia"/>
        </w:rPr>
        <w:t>管理：</w:t>
      </w:r>
    </w:p>
    <w:p w:rsidR="00E638A1" w:rsidRDefault="00E638A1" w:rsidP="00E638A1">
      <w:r>
        <w:rPr>
          <w:rFonts w:hint="eastAsia"/>
        </w:rPr>
        <w:tab/>
      </w:r>
      <w:r>
        <w:t>char* buf;</w:t>
      </w:r>
    </w:p>
    <w:p w:rsidR="00E638A1" w:rsidRDefault="00E638A1" w:rsidP="00E638A1">
      <w:r>
        <w:tab/>
        <w:t>unsigned int buflen;</w:t>
      </w:r>
      <w:r>
        <w:rPr>
          <w:rFonts w:hint="eastAsia"/>
        </w:rPr>
        <w:t xml:space="preserve"> //</w:t>
      </w:r>
    </w:p>
    <w:p w:rsidR="00E638A1" w:rsidRDefault="00E638A1" w:rsidP="00E638A1">
      <w:r>
        <w:tab/>
        <w:t>int ref;</w:t>
      </w:r>
      <w:r>
        <w:rPr>
          <w:rFonts w:hint="eastAsia"/>
        </w:rPr>
        <w:t xml:space="preserve"> //block</w:t>
      </w:r>
      <w:r>
        <w:rPr>
          <w:rFonts w:hint="eastAsia"/>
        </w:rPr>
        <w:t>的引用计数</w:t>
      </w:r>
    </w:p>
    <w:p w:rsidR="00E638A1" w:rsidRDefault="00E638A1" w:rsidP="00E638A1">
      <w:r>
        <w:tab/>
        <w:t>unsigned int begin;</w:t>
      </w:r>
      <w:r>
        <w:rPr>
          <w:rFonts w:hint="eastAsia"/>
        </w:rPr>
        <w:t xml:space="preserve"> //block</w:t>
      </w:r>
      <w:r>
        <w:rPr>
          <w:rFonts w:hint="eastAsia"/>
        </w:rPr>
        <w:t>的起始位置</w:t>
      </w:r>
    </w:p>
    <w:p w:rsidR="00E638A1" w:rsidRDefault="00E638A1" w:rsidP="00E638A1">
      <w:r>
        <w:tab/>
        <w:t xml:space="preserve">unsigned int </w:t>
      </w:r>
      <w:r w:rsidRPr="00836FE2">
        <w:rPr>
          <w:b/>
        </w:rPr>
        <w:t>end</w:t>
      </w:r>
      <w:r>
        <w:t>;</w:t>
      </w:r>
      <w:r>
        <w:rPr>
          <w:rFonts w:hint="eastAsia"/>
        </w:rPr>
        <w:t xml:space="preserve"> //</w:t>
      </w:r>
      <w:r>
        <w:rPr>
          <w:rFonts w:hint="eastAsia"/>
        </w:rPr>
        <w:t>写入</w:t>
      </w:r>
      <w:r>
        <w:rPr>
          <w:rFonts w:hint="eastAsia"/>
        </w:rPr>
        <w:t>block</w:t>
      </w:r>
      <w:r>
        <w:rPr>
          <w:rFonts w:hint="eastAsia"/>
        </w:rPr>
        <w:t>的结束位置</w:t>
      </w:r>
    </w:p>
    <w:p w:rsidR="00E638A1" w:rsidRDefault="00E638A1" w:rsidP="00E638A1">
      <w:r>
        <w:tab/>
        <w:t>hash_t key;</w:t>
      </w:r>
      <w:r>
        <w:rPr>
          <w:rFonts w:hint="eastAsia"/>
        </w:rPr>
        <w:t xml:space="preserve"> //</w:t>
      </w:r>
      <w:r>
        <w:rPr>
          <w:rFonts w:hint="eastAsia"/>
        </w:rPr>
        <w:t>文件名与</w:t>
      </w:r>
      <w:r>
        <w:rPr>
          <w:rFonts w:hint="eastAsia"/>
        </w:rPr>
        <w:t>block</w:t>
      </w:r>
      <w:r>
        <w:rPr>
          <w:rFonts w:hint="eastAsia"/>
        </w:rPr>
        <w:t>的索引的</w:t>
      </w:r>
      <w:r>
        <w:rPr>
          <w:rFonts w:hint="eastAsia"/>
        </w:rPr>
        <w:t>hash</w:t>
      </w:r>
    </w:p>
    <w:p w:rsidR="004D782F" w:rsidRDefault="004D782F" w:rsidP="004D782F">
      <w:r>
        <w:rPr>
          <w:rFonts w:hint="eastAsia"/>
        </w:rPr>
        <w:t>5</w:t>
      </w:r>
      <w:r>
        <w:rPr>
          <w:rFonts w:hint="eastAsia"/>
        </w:rPr>
        <w:t>）</w:t>
      </w:r>
      <w:r w:rsidRPr="00C00ACB">
        <w:t>write_downinfo_i</w:t>
      </w:r>
      <w:r w:rsidR="001F49AE">
        <w:rPr>
          <w:rFonts w:hint="eastAsia"/>
        </w:rPr>
        <w:t>的文件格式</w:t>
      </w:r>
    </w:p>
    <w:p w:rsidR="004D782F" w:rsidRDefault="004D782F" w:rsidP="004D782F">
      <w:r>
        <w:rPr>
          <w:rFonts w:hint="eastAsia"/>
        </w:rPr>
        <w:tab/>
      </w:r>
      <w:r>
        <w:t>flag:.DIF; version 1: hash=HASHLEN ; tth=64; path=256 ; despath=256 ; ftype=4 ,size=8 ;</w:t>
      </w:r>
    </w:p>
    <w:p w:rsidR="004D782F" w:rsidRDefault="004D782F" w:rsidP="004D782F">
      <w:r>
        <w:tab/>
        <w:t>block_size=4 ;blocks=4;block_offset=4;ctime=4;mtime=4; bt_finished; bdt</w:t>
      </w:r>
    </w:p>
    <w:p w:rsidR="004D782F" w:rsidRDefault="004D782F" w:rsidP="004D782F">
      <w:r>
        <w:t>bt_finished</w:t>
      </w:r>
      <w:r>
        <w:rPr>
          <w:rFonts w:hint="eastAsia"/>
        </w:rPr>
        <w:t xml:space="preserve"> (</w:t>
      </w:r>
      <w:r w:rsidRPr="00425533">
        <w:t>BlockTable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4D782F" w:rsidRDefault="004D782F" w:rsidP="004D782F">
      <w:r>
        <w:rPr>
          <w:rFonts w:hint="eastAsia"/>
        </w:rPr>
        <w:lastRenderedPageBreak/>
        <w:tab/>
      </w:r>
      <w:r>
        <w:t>flag = m_buflen + m_blocks + m_block_offset + m_block_offset_remainder + 69;</w:t>
      </w:r>
    </w:p>
    <w:p w:rsidR="004D782F" w:rsidRDefault="004D782F" w:rsidP="004D782F">
      <w:r>
        <w:tab/>
        <w:t>flag,4</w:t>
      </w:r>
    </w:p>
    <w:p w:rsidR="004D782F" w:rsidRDefault="004D782F" w:rsidP="004D782F">
      <w:r>
        <w:tab/>
        <w:t>m_buflen,4</w:t>
      </w:r>
    </w:p>
    <w:p w:rsidR="004D782F" w:rsidRDefault="004D782F" w:rsidP="004D782F">
      <w:r>
        <w:tab/>
        <w:t>m_blocks,4</w:t>
      </w:r>
    </w:p>
    <w:p w:rsidR="004D782F" w:rsidRDefault="004D782F" w:rsidP="004D782F">
      <w:r>
        <w:tab/>
        <w:t>m_block_offset,4</w:t>
      </w:r>
    </w:p>
    <w:p w:rsidR="004D782F" w:rsidRDefault="004D782F" w:rsidP="004D782F">
      <w:r>
        <w:tab/>
        <w:t>m_block_offset_remainder</w:t>
      </w:r>
    </w:p>
    <w:p w:rsidR="004D782F" w:rsidRDefault="004D782F" w:rsidP="004D782F">
      <w:r>
        <w:rPr>
          <w:rFonts w:hint="eastAsia"/>
        </w:rPr>
        <w:tab/>
      </w:r>
      <w:r>
        <w:t>m_buf,m_buflen</w:t>
      </w:r>
    </w:p>
    <w:p w:rsidR="004D782F" w:rsidRDefault="004D782F" w:rsidP="004D782F">
      <w:r>
        <w:t>bdt</w:t>
      </w:r>
      <w:r>
        <w:rPr>
          <w:rFonts w:hint="eastAsia"/>
        </w:rPr>
        <w:t>(BlockDataTable)</w:t>
      </w:r>
      <w:r>
        <w:rPr>
          <w:rFonts w:hint="eastAsia"/>
        </w:rPr>
        <w:t>：</w:t>
      </w:r>
    </w:p>
    <w:p w:rsidR="004D782F" w:rsidRDefault="004D782F" w:rsidP="004D782F">
      <w:r>
        <w:rPr>
          <w:rFonts w:hint="eastAsia"/>
        </w:rPr>
        <w:tab/>
      </w:r>
      <w:r>
        <w:t>flag = m_blocks + m_block_offset + size + 69;</w:t>
      </w:r>
    </w:p>
    <w:p w:rsidR="004D782F" w:rsidRDefault="004D782F" w:rsidP="004D782F">
      <w:r>
        <w:tab/>
        <w:t>flag,4</w:t>
      </w:r>
    </w:p>
    <w:p w:rsidR="004D782F" w:rsidRDefault="004D782F" w:rsidP="004D782F">
      <w:r>
        <w:tab/>
        <w:t>Fm_blocks,4</w:t>
      </w:r>
    </w:p>
    <w:p w:rsidR="004D782F" w:rsidRDefault="004D782F" w:rsidP="004D782F">
      <w:r>
        <w:tab/>
        <w:t>m_block_offset,4</w:t>
      </w:r>
    </w:p>
    <w:p w:rsidR="004D782F" w:rsidRDefault="004D782F" w:rsidP="004D782F">
      <w:r>
        <w:tab/>
        <w:t>size,4</w:t>
      </w:r>
    </w:p>
    <w:p w:rsidR="004D782F" w:rsidRPr="001F49AE" w:rsidRDefault="004D782F" w:rsidP="00E638A1">
      <w:r>
        <w:rPr>
          <w:rFonts w:hint="eastAsia"/>
        </w:rPr>
        <w:tab/>
      </w:r>
      <w:r>
        <w:t>arr,(int)(size*sizeof(IndexSize_t)</w:t>
      </w:r>
      <w:r>
        <w:rPr>
          <w:rFonts w:hint="eastAsia"/>
        </w:rPr>
        <w:t>)</w:t>
      </w:r>
    </w:p>
    <w:p w:rsidR="00BF7EB3" w:rsidRDefault="004525A3" w:rsidP="005173FA">
      <w:pPr>
        <w:pStyle w:val="2"/>
      </w:pPr>
      <w:r>
        <w:rPr>
          <w:rFonts w:hint="eastAsia"/>
        </w:rPr>
        <w:t>2.2</w:t>
      </w:r>
      <w:r w:rsidR="00C01698">
        <w:rPr>
          <w:rFonts w:hint="eastAsia"/>
        </w:rPr>
        <w:t>下载管理</w:t>
      </w:r>
      <w:r w:rsidR="004F1418">
        <w:rPr>
          <w:rFonts w:hint="eastAsia"/>
        </w:rPr>
        <w:t>模块</w:t>
      </w:r>
    </w:p>
    <w:p w:rsidR="00BF5463" w:rsidRDefault="00520F23" w:rsidP="00520F23">
      <w:r>
        <w:rPr>
          <w:rFonts w:hint="eastAsia"/>
        </w:rPr>
        <w:t>下载模块</w:t>
      </w:r>
      <w:r w:rsidR="00FE2930">
        <w:rPr>
          <w:rFonts w:hint="eastAsia"/>
        </w:rPr>
        <w:t>主要</w:t>
      </w:r>
      <w:r>
        <w:rPr>
          <w:rFonts w:hint="eastAsia"/>
        </w:rPr>
        <w:t>由</w:t>
      </w:r>
      <w:r w:rsidR="00BF5463">
        <w:rPr>
          <w:rFonts w:hint="eastAsia"/>
        </w:rPr>
        <w:t>downloadmanger</w:t>
      </w:r>
      <w:r w:rsidR="00BF5463">
        <w:rPr>
          <w:rFonts w:hint="eastAsia"/>
        </w:rPr>
        <w:t>、</w:t>
      </w:r>
      <w:r w:rsidR="00BF5463">
        <w:rPr>
          <w:rFonts w:hint="eastAsia"/>
        </w:rPr>
        <w:t>download</w:t>
      </w:r>
      <w:r w:rsidR="00BF5463">
        <w:rPr>
          <w:rFonts w:hint="eastAsia"/>
        </w:rPr>
        <w:t>、</w:t>
      </w:r>
      <w:r w:rsidR="00BF5463">
        <w:rPr>
          <w:rFonts w:hint="eastAsia"/>
        </w:rPr>
        <w:t>downloadlistmanger</w:t>
      </w:r>
      <w:r w:rsidR="00BF5463">
        <w:rPr>
          <w:rFonts w:hint="eastAsia"/>
        </w:rPr>
        <w:t>和</w:t>
      </w:r>
      <w:r w:rsidR="00BF5463">
        <w:rPr>
          <w:rFonts w:hint="eastAsia"/>
        </w:rPr>
        <w:t>downloadlist</w:t>
      </w:r>
      <w:r w:rsidR="007C36CE">
        <w:rPr>
          <w:rFonts w:hint="eastAsia"/>
        </w:rPr>
        <w:t>组成：</w:t>
      </w:r>
    </w:p>
    <w:p w:rsidR="00305F15" w:rsidRDefault="00305F15" w:rsidP="00520F23">
      <w:r>
        <w:rPr>
          <w:rFonts w:hint="eastAsia"/>
        </w:rPr>
        <w:t>downloadmanger</w:t>
      </w:r>
      <w:r>
        <w:rPr>
          <w:rFonts w:hint="eastAsia"/>
        </w:rPr>
        <w:t>：</w:t>
      </w:r>
      <w:r w:rsidR="00DA77B5">
        <w:rPr>
          <w:rFonts w:hint="eastAsia"/>
        </w:rPr>
        <w:t>管理下载</w:t>
      </w:r>
      <w:r w:rsidR="00DA77B5">
        <w:rPr>
          <w:rFonts w:hint="eastAsia"/>
        </w:rPr>
        <w:t>download</w:t>
      </w:r>
      <w:r>
        <w:rPr>
          <w:rFonts w:hint="eastAsia"/>
        </w:rPr>
        <w:t>；</w:t>
      </w:r>
    </w:p>
    <w:p w:rsidR="00305F15" w:rsidRDefault="00305F15" w:rsidP="00520F23">
      <w:r>
        <w:rPr>
          <w:rFonts w:hint="eastAsia"/>
        </w:rPr>
        <w:t>download</w:t>
      </w:r>
      <w:r>
        <w:rPr>
          <w:rFonts w:hint="eastAsia"/>
        </w:rPr>
        <w:t>：</w:t>
      </w:r>
      <w:r w:rsidR="00466FF8">
        <w:rPr>
          <w:rFonts w:hint="eastAsia"/>
        </w:rPr>
        <w:t>下载的主要处理，涉及到文件存储、下载调度等</w:t>
      </w:r>
      <w:r>
        <w:rPr>
          <w:rFonts w:hint="eastAsia"/>
        </w:rPr>
        <w:t>；</w:t>
      </w:r>
    </w:p>
    <w:p w:rsidR="00D913C2" w:rsidRDefault="00D913C2" w:rsidP="00520F23">
      <w:r>
        <w:rPr>
          <w:rFonts w:hint="eastAsia"/>
        </w:rPr>
        <w:t>downloadlistmanger</w:t>
      </w:r>
      <w:r>
        <w:rPr>
          <w:rFonts w:hint="eastAsia"/>
        </w:rPr>
        <w:t>：</w:t>
      </w:r>
      <w:r w:rsidR="00927D62">
        <w:rPr>
          <w:rFonts w:hint="eastAsia"/>
        </w:rPr>
        <w:t>管理下载列表</w:t>
      </w:r>
      <w:r>
        <w:rPr>
          <w:rFonts w:hint="eastAsia"/>
        </w:rPr>
        <w:t>；</w:t>
      </w:r>
    </w:p>
    <w:p w:rsidR="00D913C2" w:rsidRPr="00520F23" w:rsidRDefault="006B7525" w:rsidP="00520F23">
      <w:r>
        <w:rPr>
          <w:rFonts w:hint="eastAsia"/>
        </w:rPr>
        <w:t>downloadlist</w:t>
      </w:r>
      <w:r>
        <w:rPr>
          <w:rFonts w:hint="eastAsia"/>
        </w:rPr>
        <w:t>：</w:t>
      </w:r>
      <w:r w:rsidR="00DC34B6">
        <w:rPr>
          <w:rFonts w:hint="eastAsia"/>
        </w:rPr>
        <w:t>下载列表的处理，处理</w:t>
      </w:r>
      <w:r w:rsidR="00DC34B6">
        <w:rPr>
          <w:rFonts w:hint="eastAsia"/>
        </w:rPr>
        <w:t>m3u8</w:t>
      </w:r>
      <w:r w:rsidR="00DC34B6">
        <w:rPr>
          <w:rFonts w:hint="eastAsia"/>
        </w:rPr>
        <w:t>文件</w:t>
      </w:r>
      <w:r w:rsidR="00447985">
        <w:rPr>
          <w:rFonts w:hint="eastAsia"/>
        </w:rPr>
        <w:t>片</w:t>
      </w:r>
      <w:r w:rsidR="00DC34B6">
        <w:rPr>
          <w:rFonts w:hint="eastAsia"/>
        </w:rPr>
        <w:t>列表</w:t>
      </w:r>
      <w:r>
        <w:rPr>
          <w:rFonts w:hint="eastAsia"/>
        </w:rPr>
        <w:t>；</w:t>
      </w:r>
    </w:p>
    <w:p w:rsidR="001630CB" w:rsidRDefault="001630CB" w:rsidP="001630CB">
      <w:pPr>
        <w:pStyle w:val="3"/>
      </w:pPr>
      <w:r>
        <w:rPr>
          <w:rFonts w:hint="eastAsia"/>
        </w:rPr>
        <w:t>2.2.1 DownloadManger</w:t>
      </w:r>
      <w:r>
        <w:rPr>
          <w:rFonts w:hint="eastAsia"/>
        </w:rPr>
        <w:t>模块</w:t>
      </w:r>
    </w:p>
    <w:p w:rsidR="00FE07C8" w:rsidRDefault="00E86159" w:rsidP="000A3D3A">
      <w:pPr>
        <w:pStyle w:val="4"/>
      </w:pPr>
      <w:r>
        <w:rPr>
          <w:rFonts w:hint="eastAsia"/>
        </w:rPr>
        <w:t>2.2.1.1</w:t>
      </w:r>
      <w:r w:rsidR="000A3D3A">
        <w:rPr>
          <w:rFonts w:hint="eastAsia"/>
        </w:rPr>
        <w:t>主要成员变量</w:t>
      </w:r>
    </w:p>
    <w:p w:rsidR="00FE07C8" w:rsidRDefault="00FE07C8" w:rsidP="00FE07C8">
      <w:r w:rsidRPr="003E6BA5">
        <w:t>typedef map&lt;hash_t,Download*&gt; DownloadMap;</w:t>
      </w:r>
    </w:p>
    <w:p w:rsidR="00FE07C8" w:rsidRPr="009368D1" w:rsidRDefault="00FE07C8" w:rsidP="00FE07C8">
      <w:r w:rsidRPr="004455C7">
        <w:t>DownloadMap    m_downloads</w:t>
      </w:r>
    </w:p>
    <w:p w:rsidR="00FE07C8" w:rsidRDefault="00E86159" w:rsidP="0085114F">
      <w:pPr>
        <w:pStyle w:val="4"/>
      </w:pPr>
      <w:r>
        <w:rPr>
          <w:rFonts w:hint="eastAsia"/>
        </w:rPr>
        <w:t>2.2.1.2</w:t>
      </w:r>
      <w:r w:rsidR="0085114F">
        <w:rPr>
          <w:rFonts w:hint="eastAsia"/>
        </w:rPr>
        <w:t>主要成员函数</w:t>
      </w:r>
    </w:p>
    <w:p w:rsidR="00FE07C8" w:rsidRDefault="00FE07C8" w:rsidP="00FE07C8">
      <w:r w:rsidRPr="005949F3">
        <w:t>create_download</w:t>
      </w:r>
      <w:r>
        <w:rPr>
          <w:rFonts w:hint="eastAsia"/>
        </w:rPr>
        <w:t>：创建下载</w:t>
      </w:r>
      <w:r>
        <w:rPr>
          <w:rFonts w:hint="eastAsia"/>
        </w:rPr>
        <w:t>;</w:t>
      </w:r>
    </w:p>
    <w:p w:rsidR="003C1EE4" w:rsidRDefault="003C1EE4" w:rsidP="00FE07C8">
      <w:r w:rsidRPr="003C1EE4">
        <w:t>share_file</w:t>
      </w:r>
      <w:r>
        <w:rPr>
          <w:rFonts w:hint="eastAsia"/>
        </w:rPr>
        <w:t>：共享文件，文件下载完，</w:t>
      </w:r>
      <w:r w:rsidR="008C7CF1">
        <w:rPr>
          <w:rFonts w:hint="eastAsia"/>
        </w:rPr>
        <w:t>从下载列表</w:t>
      </w:r>
      <w:r w:rsidR="008C7CF1" w:rsidRPr="008C7CF1">
        <w:t>m_downloads</w:t>
      </w:r>
      <w:r w:rsidR="008C7CF1">
        <w:rPr>
          <w:rFonts w:hint="eastAsia"/>
        </w:rPr>
        <w:t>中删除，创建</w:t>
      </w:r>
      <w:r w:rsidR="008C7CF1">
        <w:rPr>
          <w:rFonts w:hint="eastAsia"/>
        </w:rPr>
        <w:t>share</w:t>
      </w:r>
      <w:r w:rsidR="008C7CF1">
        <w:rPr>
          <w:rFonts w:hint="eastAsia"/>
        </w:rPr>
        <w:t>信息，并向</w:t>
      </w:r>
      <w:r w:rsidR="008C7CF1">
        <w:rPr>
          <w:rFonts w:hint="eastAsia"/>
        </w:rPr>
        <w:t>tracker</w:t>
      </w:r>
      <w:r w:rsidR="008C7CF1">
        <w:rPr>
          <w:rFonts w:hint="eastAsia"/>
        </w:rPr>
        <w:t>上报</w:t>
      </w:r>
      <w:r>
        <w:rPr>
          <w:rFonts w:hint="eastAsia"/>
        </w:rPr>
        <w:t>；</w:t>
      </w:r>
    </w:p>
    <w:p w:rsidR="00FE07C8" w:rsidRDefault="00FE07C8" w:rsidP="00FE07C8">
      <w:r w:rsidRPr="004B1ACE">
        <w:t>on_ptl_packet</w:t>
      </w:r>
      <w:r>
        <w:rPr>
          <w:rFonts w:hint="eastAsia"/>
        </w:rPr>
        <w:t>：收到包的处理函数，在</w:t>
      </w:r>
      <w:r>
        <w:rPr>
          <w:rFonts w:hint="eastAsia"/>
        </w:rPr>
        <w:t>PeerManger</w:t>
      </w:r>
      <w:r>
        <w:rPr>
          <w:rFonts w:hint="eastAsia"/>
        </w:rPr>
        <w:t>中调用；</w:t>
      </w:r>
    </w:p>
    <w:p w:rsidR="00FE07C8" w:rsidRDefault="00FE07C8" w:rsidP="00FE07C8">
      <w:r w:rsidRPr="00D70198">
        <w:t>on_peer_ready</w:t>
      </w:r>
      <w:r>
        <w:rPr>
          <w:rFonts w:hint="eastAsia"/>
        </w:rPr>
        <w:t>：</w:t>
      </w:r>
      <w:r>
        <w:rPr>
          <w:rFonts w:hint="eastAsia"/>
        </w:rPr>
        <w:t>peer</w:t>
      </w:r>
      <w:r>
        <w:rPr>
          <w:rFonts w:hint="eastAsia"/>
        </w:rPr>
        <w:t>之间握手成功后调用；</w:t>
      </w:r>
    </w:p>
    <w:p w:rsidR="00FE07C8" w:rsidRDefault="00FE07C8" w:rsidP="00FE07C8">
      <w:r w:rsidRPr="0071290B">
        <w:t>on_file_done</w:t>
      </w:r>
      <w:r>
        <w:rPr>
          <w:rFonts w:hint="eastAsia"/>
        </w:rPr>
        <w:t>：文件下载完成，调用</w:t>
      </w:r>
      <w:r w:rsidRPr="00800691">
        <w:t>DownloadListManager</w:t>
      </w:r>
      <w:r>
        <w:rPr>
          <w:rFonts w:hint="eastAsia"/>
        </w:rPr>
        <w:t>的</w:t>
      </w:r>
      <w:r>
        <w:rPr>
          <w:rFonts w:hint="eastAsia"/>
        </w:rPr>
        <w:t>file_done</w:t>
      </w:r>
      <w:r>
        <w:rPr>
          <w:rFonts w:hint="eastAsia"/>
        </w:rPr>
        <w:t>，删除当前的下载，调用</w:t>
      </w:r>
      <w:r w:rsidRPr="00122DF0">
        <w:t>FileStorage</w:t>
      </w:r>
      <w:r>
        <w:rPr>
          <w:rFonts w:hint="eastAsia"/>
        </w:rPr>
        <w:t>的</w:t>
      </w:r>
      <w:r w:rsidRPr="00122DF0">
        <w:t>on_filedone</w:t>
      </w:r>
      <w:r>
        <w:rPr>
          <w:rFonts w:hint="eastAsia"/>
        </w:rPr>
        <w:t>；</w:t>
      </w:r>
    </w:p>
    <w:p w:rsidR="00FE07C8" w:rsidRDefault="00FE07C8" w:rsidP="00FE07C8">
      <w:r w:rsidRPr="00153938">
        <w:t>TimerDownloadHeartbeat</w:t>
      </w:r>
      <w:r>
        <w:rPr>
          <w:rFonts w:hint="eastAsia"/>
        </w:rPr>
        <w:t>：心跳操作，每秒会执行的，调用</w:t>
      </w:r>
      <w:r>
        <w:rPr>
          <w:rFonts w:hint="eastAsia"/>
        </w:rPr>
        <w:t>download</w:t>
      </w:r>
      <w:r>
        <w:rPr>
          <w:rFonts w:hint="eastAsia"/>
        </w:rPr>
        <w:t>的</w:t>
      </w:r>
      <w:r>
        <w:rPr>
          <w:rFonts w:hint="eastAsia"/>
        </w:rPr>
        <w:t>on_second</w:t>
      </w:r>
      <w:r>
        <w:rPr>
          <w:rFonts w:hint="eastAsia"/>
        </w:rPr>
        <w:t>；</w:t>
      </w:r>
    </w:p>
    <w:p w:rsidR="00FE07C8" w:rsidRDefault="00FE07C8" w:rsidP="00FE07C8">
      <w:r w:rsidRPr="00A1048A">
        <w:t>create_turn_channel</w:t>
      </w:r>
      <w:r>
        <w:rPr>
          <w:rFonts w:hint="eastAsia"/>
        </w:rPr>
        <w:t>：创建反连接通道，</w:t>
      </w:r>
      <w:r>
        <w:rPr>
          <w:rFonts w:hint="eastAsia"/>
        </w:rPr>
        <w:t>tracker</w:t>
      </w:r>
      <w:r>
        <w:rPr>
          <w:rFonts w:hint="eastAsia"/>
        </w:rPr>
        <w:t>申请</w:t>
      </w:r>
      <w:r w:rsidRPr="00CD0D63">
        <w:t>RequestConnTurn</w:t>
      </w:r>
      <w:r>
        <w:rPr>
          <w:rFonts w:hint="eastAsia"/>
        </w:rPr>
        <w:t>，并保留</w:t>
      </w:r>
      <w:r>
        <w:rPr>
          <w:rFonts w:hint="eastAsia"/>
        </w:rPr>
        <w:t>turn</w:t>
      </w:r>
      <w:r>
        <w:rPr>
          <w:rFonts w:hint="eastAsia"/>
        </w:rPr>
        <w:t>信息；</w:t>
      </w:r>
    </w:p>
    <w:p w:rsidR="00FE07C8" w:rsidRDefault="00FE07C8" w:rsidP="00FE07C8">
      <w:r w:rsidRPr="006523C7">
        <w:lastRenderedPageBreak/>
        <w:t>add_source_list</w:t>
      </w:r>
      <w:r>
        <w:rPr>
          <w:rFonts w:hint="eastAsia"/>
        </w:rPr>
        <w:t>：向</w:t>
      </w:r>
      <w:r>
        <w:rPr>
          <w:rFonts w:hint="eastAsia"/>
        </w:rPr>
        <w:t>download</w:t>
      </w:r>
      <w:r>
        <w:rPr>
          <w:rFonts w:hint="eastAsia"/>
        </w:rPr>
        <w:t>下载添加</w:t>
      </w:r>
      <w:r>
        <w:rPr>
          <w:rFonts w:hint="eastAsia"/>
        </w:rPr>
        <w:t>p2p</w:t>
      </w:r>
      <w:r>
        <w:rPr>
          <w:rFonts w:hint="eastAsia"/>
        </w:rPr>
        <w:t>源；</w:t>
      </w:r>
    </w:p>
    <w:p w:rsidR="00FE07C8" w:rsidRPr="00153938" w:rsidRDefault="00FE07C8" w:rsidP="00FE07C8">
      <w:r w:rsidRPr="001A37FB">
        <w:t>http_add_source</w:t>
      </w:r>
      <w:r>
        <w:rPr>
          <w:rFonts w:hint="eastAsia"/>
        </w:rPr>
        <w:t>：向</w:t>
      </w:r>
      <w:r>
        <w:rPr>
          <w:rFonts w:hint="eastAsia"/>
        </w:rPr>
        <w:t>download</w:t>
      </w:r>
      <w:r>
        <w:rPr>
          <w:rFonts w:hint="eastAsia"/>
        </w:rPr>
        <w:t>下载添加</w:t>
      </w:r>
      <w:r>
        <w:rPr>
          <w:rFonts w:hint="eastAsia"/>
        </w:rPr>
        <w:t>http</w:t>
      </w:r>
      <w:r>
        <w:rPr>
          <w:rFonts w:hint="eastAsia"/>
        </w:rPr>
        <w:t>源，添加成功，让</w:t>
      </w:r>
      <w:r>
        <w:rPr>
          <w:rFonts w:hint="eastAsia"/>
        </w:rPr>
        <w:t>download</w:t>
      </w:r>
      <w:r>
        <w:rPr>
          <w:rFonts w:hint="eastAsia"/>
        </w:rPr>
        <w:t>创建</w:t>
      </w:r>
      <w:r>
        <w:rPr>
          <w:rFonts w:hint="eastAsia"/>
        </w:rPr>
        <w:t>http</w:t>
      </w:r>
      <w:r>
        <w:rPr>
          <w:rFonts w:hint="eastAsia"/>
        </w:rPr>
        <w:t>通道；</w:t>
      </w:r>
    </w:p>
    <w:p w:rsidR="00FE07C8" w:rsidRDefault="006F7D24" w:rsidP="006F7D24">
      <w:pPr>
        <w:pStyle w:val="3"/>
      </w:pPr>
      <w:r>
        <w:rPr>
          <w:rFonts w:hint="eastAsia"/>
        </w:rPr>
        <w:t xml:space="preserve">2.2.2 </w:t>
      </w:r>
      <w:r w:rsidR="00FE07C8">
        <w:rPr>
          <w:rFonts w:hint="eastAsia"/>
        </w:rPr>
        <w:t>Download</w:t>
      </w:r>
    </w:p>
    <w:p w:rsidR="00FE07C8" w:rsidRDefault="00FE07C8" w:rsidP="00FE07C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055516" cy="1285928"/>
            <wp:effectExtent l="19050" t="0" r="2134" b="0"/>
            <wp:docPr id="4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942" cy="1289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E1B" w:rsidRPr="00235158" w:rsidRDefault="00B00E1B" w:rsidP="00FE07C8">
      <w:pPr>
        <w:jc w:val="center"/>
      </w:pPr>
      <w:r>
        <w:rPr>
          <w:rFonts w:hint="eastAsia"/>
        </w:rPr>
        <w:t>download</w:t>
      </w:r>
      <w:r>
        <w:rPr>
          <w:rFonts w:hint="eastAsia"/>
        </w:rPr>
        <w:t>结构图</w:t>
      </w:r>
    </w:p>
    <w:p w:rsidR="00FE07C8" w:rsidRDefault="00265A85" w:rsidP="00FE07C8">
      <w:r>
        <w:rPr>
          <w:rFonts w:hint="eastAsia"/>
        </w:rPr>
        <w:tab/>
      </w:r>
      <w:r w:rsidR="00FE07C8">
        <w:rPr>
          <w:rFonts w:hint="eastAsia"/>
        </w:rPr>
        <w:t>类</w:t>
      </w:r>
      <w:r w:rsidR="00FE07C8">
        <w:rPr>
          <w:rFonts w:hint="eastAsia"/>
        </w:rPr>
        <w:t>Download</w:t>
      </w:r>
      <w:r w:rsidR="00FE07C8">
        <w:rPr>
          <w:rFonts w:hint="eastAsia"/>
        </w:rPr>
        <w:t>继承于</w:t>
      </w:r>
      <w:r w:rsidR="00FE07C8" w:rsidRPr="002766AD">
        <w:t>DownloadSource2</w:t>
      </w:r>
      <w:r w:rsidR="00FE07C8">
        <w:rPr>
          <w:rFonts w:hint="eastAsia"/>
        </w:rPr>
        <w:t>，</w:t>
      </w:r>
      <w:r w:rsidR="00FE07C8" w:rsidRPr="002766AD">
        <w:t>DownloadSource2</w:t>
      </w:r>
      <w:r w:rsidR="00FE07C8">
        <w:rPr>
          <w:rFonts w:hint="eastAsia"/>
        </w:rPr>
        <w:t>继承于</w:t>
      </w:r>
      <w:r w:rsidR="00FE07C8" w:rsidRPr="002766AD">
        <w:t>DownloadSource</w:t>
      </w:r>
      <w:r w:rsidR="00FE07C8">
        <w:rPr>
          <w:rFonts w:hint="eastAsia"/>
        </w:rPr>
        <w:t>。其中</w:t>
      </w:r>
      <w:r w:rsidR="00FE07C8" w:rsidRPr="002766AD">
        <w:t>DownloadSource2</w:t>
      </w:r>
      <w:r w:rsidR="00FE07C8">
        <w:rPr>
          <w:rFonts w:hint="eastAsia"/>
        </w:rPr>
        <w:t>用于处理</w:t>
      </w:r>
      <w:r w:rsidR="00FE07C8">
        <w:rPr>
          <w:rFonts w:hint="eastAsia"/>
        </w:rPr>
        <w:t>http</w:t>
      </w:r>
      <w:r w:rsidR="00FE07C8">
        <w:rPr>
          <w:rFonts w:hint="eastAsia"/>
        </w:rPr>
        <w:t>的数据结构，</w:t>
      </w:r>
      <w:r w:rsidR="00FE07C8" w:rsidRPr="002766AD">
        <w:t>DownloadSource</w:t>
      </w:r>
      <w:r w:rsidR="00FE07C8">
        <w:rPr>
          <w:rFonts w:hint="eastAsia"/>
        </w:rPr>
        <w:t>用于</w:t>
      </w:r>
      <w:r w:rsidR="00FE07C8">
        <w:rPr>
          <w:rFonts w:hint="eastAsia"/>
        </w:rPr>
        <w:t>p2p</w:t>
      </w:r>
      <w:r w:rsidR="00FE07C8">
        <w:rPr>
          <w:rFonts w:hint="eastAsia"/>
        </w:rPr>
        <w:t>源的数据结构；</w:t>
      </w:r>
    </w:p>
    <w:p w:rsidR="00FE07C8" w:rsidRPr="00CD5BA1" w:rsidRDefault="002A4AD6" w:rsidP="004257E6">
      <w:pPr>
        <w:pStyle w:val="4"/>
      </w:pPr>
      <w:r>
        <w:rPr>
          <w:rFonts w:hint="eastAsia"/>
        </w:rPr>
        <w:t>2.2.2.1</w:t>
      </w:r>
      <w:r w:rsidR="004257E6">
        <w:rPr>
          <w:rFonts w:hint="eastAsia"/>
        </w:rPr>
        <w:t>主要成员函数</w:t>
      </w:r>
    </w:p>
    <w:p w:rsidR="00FE07C8" w:rsidRDefault="00FE07C8" w:rsidP="00FE07C8">
      <w:r w:rsidRPr="003870A5">
        <w:t>create_new_download</w:t>
      </w:r>
      <w:r>
        <w:rPr>
          <w:rFonts w:hint="eastAsia"/>
        </w:rPr>
        <w:t>：创建下载任务，先调用</w:t>
      </w:r>
      <w:r w:rsidRPr="00CE5F14">
        <w:t>FileStorage</w:t>
      </w:r>
      <w:r>
        <w:rPr>
          <w:rFonts w:hint="eastAsia"/>
        </w:rPr>
        <w:t>创建</w:t>
      </w:r>
      <w:r w:rsidRPr="00CE5F14">
        <w:t>create_downinfo</w:t>
      </w:r>
      <w:r>
        <w:rPr>
          <w:rFonts w:hint="eastAsia"/>
        </w:rPr>
        <w:t>，取得</w:t>
      </w:r>
      <w:r w:rsidRPr="006D2911">
        <w:t>FileInfo</w:t>
      </w:r>
      <w:r>
        <w:rPr>
          <w:rFonts w:hint="eastAsia"/>
        </w:rPr>
        <w:t>，赋值到</w:t>
      </w:r>
      <w:r w:rsidRPr="00DB2172">
        <w:t>m_downInfo</w:t>
      </w:r>
      <w:r>
        <w:rPr>
          <w:rFonts w:hint="eastAsia"/>
        </w:rPr>
        <w:t>中，调用</w:t>
      </w:r>
      <w:r w:rsidRPr="00DB2172">
        <w:t>http_add_source</w:t>
      </w:r>
      <w:r>
        <w:rPr>
          <w:rFonts w:hint="eastAsia"/>
        </w:rPr>
        <w:t>创建</w:t>
      </w:r>
      <w:r>
        <w:rPr>
          <w:rFonts w:hint="eastAsia"/>
        </w:rPr>
        <w:t>http source</w:t>
      </w:r>
      <w:r>
        <w:rPr>
          <w:rFonts w:hint="eastAsia"/>
        </w:rPr>
        <w:t>，最后调用</w:t>
      </w:r>
      <w:r>
        <w:rPr>
          <w:rFonts w:hint="eastAsia"/>
        </w:rPr>
        <w:t>start</w:t>
      </w:r>
      <w:r>
        <w:rPr>
          <w:rFonts w:hint="eastAsia"/>
        </w:rPr>
        <w:t>；</w:t>
      </w:r>
    </w:p>
    <w:p w:rsidR="00FE07C8" w:rsidRDefault="00FE07C8" w:rsidP="00FE07C8">
      <w:r w:rsidRPr="004F4FCF">
        <w:t>create_old_download</w:t>
      </w:r>
      <w:r>
        <w:rPr>
          <w:rFonts w:hint="eastAsia"/>
        </w:rPr>
        <w:t>：；</w:t>
      </w:r>
    </w:p>
    <w:p w:rsidR="00FE07C8" w:rsidRDefault="00FE07C8" w:rsidP="00FE07C8">
      <w:r w:rsidRPr="000465A9">
        <w:t>start</w:t>
      </w:r>
      <w:r>
        <w:rPr>
          <w:rFonts w:hint="eastAsia"/>
        </w:rPr>
        <w:t>：若</w:t>
      </w:r>
      <w:r w:rsidRPr="00153C37">
        <w:t>m_fi-&gt;is_finished</w:t>
      </w:r>
      <w:r>
        <w:rPr>
          <w:rFonts w:hint="eastAsia"/>
        </w:rPr>
        <w:t>即完成当前文件下载则调用</w:t>
      </w:r>
      <w:r w:rsidRPr="00153C37">
        <w:t>on_file_done</w:t>
      </w:r>
      <w:r>
        <w:rPr>
          <w:rFonts w:hint="eastAsia"/>
        </w:rPr>
        <w:t>，向</w:t>
      </w:r>
      <w:r>
        <w:rPr>
          <w:rFonts w:hint="eastAsia"/>
        </w:rPr>
        <w:t>tracker</w:t>
      </w:r>
      <w:r>
        <w:rPr>
          <w:rFonts w:hint="eastAsia"/>
        </w:rPr>
        <w:t>上报</w:t>
      </w:r>
      <w:r w:rsidRPr="00153C37">
        <w:t>StartDownloadFile</w:t>
      </w:r>
      <w:r>
        <w:rPr>
          <w:rFonts w:hint="eastAsia"/>
        </w:rPr>
        <w:t>，创建</w:t>
      </w:r>
      <w:r w:rsidRPr="005F45AF">
        <w:t>create_channel</w:t>
      </w:r>
      <w:r>
        <w:rPr>
          <w:rFonts w:hint="eastAsia"/>
        </w:rPr>
        <w:t>，</w:t>
      </w:r>
      <w:r w:rsidRPr="005F45AF">
        <w:t>http_create_all_channel</w:t>
      </w:r>
      <w:r>
        <w:rPr>
          <w:rFonts w:hint="eastAsia"/>
        </w:rPr>
        <w:t>，搜索</w:t>
      </w:r>
      <w:r w:rsidRPr="005F45AF">
        <w:t>search_source</w:t>
      </w:r>
      <w:r>
        <w:rPr>
          <w:rFonts w:hint="eastAsia"/>
        </w:rPr>
        <w:t>；</w:t>
      </w:r>
    </w:p>
    <w:p w:rsidR="00FE07C8" w:rsidRDefault="00FE07C8" w:rsidP="00FE07C8">
      <w:r w:rsidRPr="000F5C6E">
        <w:t>create_channel_i</w:t>
      </w:r>
      <w:r>
        <w:rPr>
          <w:rFonts w:hint="eastAsia"/>
        </w:rPr>
        <w:t>（</w:t>
      </w:r>
      <w:r w:rsidRPr="00302F0B">
        <w:t>DownloadSource</w:t>
      </w:r>
      <w:r>
        <w:rPr>
          <w:rFonts w:hint="eastAsia"/>
        </w:rPr>
        <w:t>）：根据连接类型的不同</w:t>
      </w:r>
      <w:r w:rsidRPr="00C51191">
        <w:t>TCP_CONN</w:t>
      </w:r>
      <w:r>
        <w:rPr>
          <w:rFonts w:hint="eastAsia"/>
        </w:rPr>
        <w:t>，</w:t>
      </w:r>
      <w:r w:rsidRPr="00C51191">
        <w:t>TCP_TURN</w:t>
      </w:r>
      <w:r>
        <w:rPr>
          <w:rFonts w:hint="eastAsia"/>
        </w:rPr>
        <w:t>，</w:t>
      </w:r>
      <w:r w:rsidRPr="00C51191">
        <w:t>UDP_CONN</w:t>
      </w:r>
      <w:r>
        <w:rPr>
          <w:rFonts w:hint="eastAsia"/>
        </w:rPr>
        <w:t>，</w:t>
      </w:r>
      <w:r w:rsidRPr="00C51191">
        <w:t>LOCAL_TCP</w:t>
      </w:r>
      <w:r>
        <w:rPr>
          <w:rFonts w:hint="eastAsia"/>
        </w:rPr>
        <w:t>，</w:t>
      </w:r>
      <w:r w:rsidRPr="00C51191">
        <w:t>LOCAL_UDP</w:t>
      </w:r>
      <w:r>
        <w:rPr>
          <w:rFonts w:hint="eastAsia"/>
        </w:rPr>
        <w:t>创建不同</w:t>
      </w:r>
      <w:r>
        <w:rPr>
          <w:rFonts w:hint="eastAsia"/>
        </w:rPr>
        <w:t>peer</w:t>
      </w:r>
      <w:r>
        <w:rPr>
          <w:rFonts w:hint="eastAsia"/>
        </w:rPr>
        <w:t>并连接</w:t>
      </w:r>
      <w:r>
        <w:rPr>
          <w:rFonts w:hint="eastAsia"/>
        </w:rPr>
        <w:t>connect</w:t>
      </w:r>
      <w:r>
        <w:rPr>
          <w:rFonts w:hint="eastAsia"/>
        </w:rPr>
        <w:t>；</w:t>
      </w:r>
    </w:p>
    <w:p w:rsidR="00FE07C8" w:rsidRDefault="00FE07C8" w:rsidP="00FE07C8">
      <w:r w:rsidRPr="008A27F0">
        <w:t>http_create_channel_i</w:t>
      </w:r>
      <w:r>
        <w:rPr>
          <w:rFonts w:hint="eastAsia"/>
        </w:rPr>
        <w:t>：创建</w:t>
      </w:r>
      <w:r w:rsidRPr="00412967">
        <w:t>HttpPeer</w:t>
      </w:r>
      <w:r>
        <w:rPr>
          <w:rFonts w:hint="eastAsia"/>
        </w:rPr>
        <w:t>并连接</w:t>
      </w:r>
      <w:r>
        <w:rPr>
          <w:rFonts w:hint="eastAsia"/>
        </w:rPr>
        <w:t>connect</w:t>
      </w:r>
      <w:r>
        <w:rPr>
          <w:rFonts w:hint="eastAsia"/>
        </w:rPr>
        <w:t>；</w:t>
      </w:r>
    </w:p>
    <w:p w:rsidR="00FE07C8" w:rsidRDefault="00FE07C8" w:rsidP="00FE07C8">
      <w:r w:rsidRPr="00D57C15">
        <w:t>assign_job</w:t>
      </w:r>
      <w:r>
        <w:rPr>
          <w:rFonts w:hint="eastAsia"/>
        </w:rPr>
        <w:t>：查找对方</w:t>
      </w:r>
      <w:r>
        <w:rPr>
          <w:rFonts w:hint="eastAsia"/>
        </w:rPr>
        <w:t>peer</w:t>
      </w:r>
      <w:r>
        <w:rPr>
          <w:rFonts w:hint="eastAsia"/>
        </w:rPr>
        <w:t>有的，自己没有需要下载的块，并向对方</w:t>
      </w:r>
      <w:r>
        <w:rPr>
          <w:rFonts w:hint="eastAsia"/>
        </w:rPr>
        <w:t>peer</w:t>
      </w:r>
      <w:r>
        <w:rPr>
          <w:rFonts w:hint="eastAsia"/>
        </w:rPr>
        <w:t>请求块，其中考虑到紧急、平缓等；</w:t>
      </w:r>
    </w:p>
    <w:p w:rsidR="00FE07C8" w:rsidRDefault="00FE07C8" w:rsidP="00FE07C8">
      <w:r w:rsidRPr="002842FB">
        <w:t>cancel_job</w:t>
      </w:r>
      <w:r>
        <w:rPr>
          <w:rFonts w:hint="eastAsia"/>
        </w:rPr>
        <w:t>：取消任务，取消指定</w:t>
      </w:r>
      <w:r>
        <w:rPr>
          <w:rFonts w:hint="eastAsia"/>
        </w:rPr>
        <w:t>peer</w:t>
      </w:r>
      <w:r>
        <w:rPr>
          <w:rFonts w:hint="eastAsia"/>
        </w:rPr>
        <w:t>的指定</w:t>
      </w:r>
      <w:r>
        <w:rPr>
          <w:rFonts w:hint="eastAsia"/>
        </w:rPr>
        <w:t>index</w:t>
      </w:r>
      <w:r>
        <w:rPr>
          <w:rFonts w:hint="eastAsia"/>
        </w:rPr>
        <w:t>的块，若允许且该</w:t>
      </w:r>
      <w:r>
        <w:rPr>
          <w:rFonts w:hint="eastAsia"/>
        </w:rPr>
        <w:t>peer</w:t>
      </w:r>
      <w:r>
        <w:rPr>
          <w:rFonts w:hint="eastAsia"/>
        </w:rPr>
        <w:t>的</w:t>
      </w:r>
      <w:r>
        <w:rPr>
          <w:rFonts w:hint="eastAsia"/>
        </w:rPr>
        <w:t>block</w:t>
      </w:r>
      <w:r>
        <w:rPr>
          <w:rFonts w:hint="eastAsia"/>
        </w:rPr>
        <w:t>列表为空可以再给该</w:t>
      </w:r>
      <w:r>
        <w:rPr>
          <w:rFonts w:hint="eastAsia"/>
        </w:rPr>
        <w:t>peer</w:t>
      </w:r>
      <w:r>
        <w:rPr>
          <w:rFonts w:hint="eastAsia"/>
        </w:rPr>
        <w:t>分配任务；</w:t>
      </w:r>
    </w:p>
    <w:p w:rsidR="00FE07C8" w:rsidRDefault="00FE07C8" w:rsidP="00FE07C8">
      <w:r w:rsidRPr="00294002">
        <w:t>on_second</w:t>
      </w:r>
      <w:r>
        <w:rPr>
          <w:rFonts w:hint="eastAsia"/>
        </w:rPr>
        <w:t>：秒处理函数，处理如下：</w:t>
      </w:r>
    </w:p>
    <w:p w:rsidR="00FE07C8" w:rsidRDefault="00FE07C8" w:rsidP="00FE07C8">
      <w:r>
        <w:rPr>
          <w:rFonts w:hint="eastAsia"/>
        </w:rPr>
        <w:tab/>
        <w:t>1</w:t>
      </w:r>
      <w:r>
        <w:rPr>
          <w:rFonts w:hint="eastAsia"/>
        </w:rPr>
        <w:t>）处理</w:t>
      </w:r>
      <w:r>
        <w:rPr>
          <w:rFonts w:hint="eastAsia"/>
        </w:rPr>
        <w:t>http</w:t>
      </w:r>
      <w:r>
        <w:rPr>
          <w:rFonts w:hint="eastAsia"/>
        </w:rPr>
        <w:t>的</w:t>
      </w:r>
      <w:r>
        <w:rPr>
          <w:rFonts w:hint="eastAsia"/>
        </w:rPr>
        <w:t>pending</w:t>
      </w:r>
      <w:r>
        <w:rPr>
          <w:rFonts w:hint="eastAsia"/>
        </w:rPr>
        <w:t>；</w:t>
      </w:r>
    </w:p>
    <w:p w:rsidR="00FE07C8" w:rsidRDefault="00FE07C8" w:rsidP="00FE07C8">
      <w:r>
        <w:rPr>
          <w:rFonts w:hint="eastAsia"/>
        </w:rPr>
        <w:tab/>
        <w:t>2</w:t>
      </w:r>
      <w:r>
        <w:rPr>
          <w:rFonts w:hint="eastAsia"/>
        </w:rPr>
        <w:t>）</w:t>
      </w:r>
      <w:r>
        <w:rPr>
          <w:rFonts w:hint="eastAsia"/>
        </w:rPr>
        <w:t>http</w:t>
      </w:r>
      <w:r>
        <w:rPr>
          <w:rFonts w:hint="eastAsia"/>
        </w:rPr>
        <w:t>与</w:t>
      </w:r>
      <w:r>
        <w:rPr>
          <w:rFonts w:hint="eastAsia"/>
        </w:rPr>
        <w:t>peer</w:t>
      </w:r>
      <w:r>
        <w:rPr>
          <w:rFonts w:hint="eastAsia"/>
        </w:rPr>
        <w:t>源的</w:t>
      </w:r>
      <w:r w:rsidR="00386BE4">
        <w:rPr>
          <w:rFonts w:hint="eastAsia"/>
        </w:rPr>
        <w:t>任务</w:t>
      </w:r>
      <w:r>
        <w:rPr>
          <w:rFonts w:hint="eastAsia"/>
        </w:rPr>
        <w:t>再分配；</w:t>
      </w:r>
    </w:p>
    <w:p w:rsidR="00FE07C8" w:rsidRDefault="00FE07C8" w:rsidP="00FE07C8">
      <w:r>
        <w:rPr>
          <w:rFonts w:hint="eastAsia"/>
        </w:rPr>
        <w:tab/>
        <w:t>3</w:t>
      </w:r>
      <w:r>
        <w:rPr>
          <w:rFonts w:hint="eastAsia"/>
        </w:rPr>
        <w:t>）自动改动</w:t>
      </w:r>
      <w:r>
        <w:rPr>
          <w:rFonts w:hint="eastAsia"/>
        </w:rPr>
        <w:t>demand</w:t>
      </w:r>
      <w:r>
        <w:rPr>
          <w:rFonts w:hint="eastAsia"/>
        </w:rPr>
        <w:t>点，出现跳跃点，寻找第一个不在范围或者在范围但速度最小那个，取消从该</w:t>
      </w:r>
      <w:r>
        <w:rPr>
          <w:rFonts w:hint="eastAsia"/>
        </w:rPr>
        <w:t>peer</w:t>
      </w:r>
      <w:r>
        <w:rPr>
          <w:rFonts w:hint="eastAsia"/>
        </w:rPr>
        <w:t>请求</w:t>
      </w:r>
      <w:r>
        <w:rPr>
          <w:rFonts w:hint="eastAsia"/>
        </w:rPr>
        <w:t>block</w:t>
      </w:r>
      <w:r>
        <w:rPr>
          <w:rFonts w:hint="eastAsia"/>
        </w:rPr>
        <w:t>，调用</w:t>
      </w:r>
      <w:r>
        <w:rPr>
          <w:rFonts w:hint="eastAsia"/>
        </w:rPr>
        <w:t>create_channel</w:t>
      </w:r>
      <w:r>
        <w:rPr>
          <w:rFonts w:hint="eastAsia"/>
        </w:rPr>
        <w:t>创建新的连接，若连续</w:t>
      </w:r>
      <w:r>
        <w:rPr>
          <w:rFonts w:hint="eastAsia"/>
        </w:rPr>
        <w:t>8</w:t>
      </w:r>
      <w:r>
        <w:rPr>
          <w:rFonts w:hint="eastAsia"/>
        </w:rPr>
        <w:t>块没有完成则同时创建</w:t>
      </w:r>
      <w:r>
        <w:rPr>
          <w:rFonts w:hint="eastAsia"/>
        </w:rPr>
        <w:t>http</w:t>
      </w:r>
      <w:r>
        <w:rPr>
          <w:rFonts w:hint="eastAsia"/>
        </w:rPr>
        <w:t>连接</w:t>
      </w:r>
      <w:r>
        <w:rPr>
          <w:rFonts w:hint="eastAsia"/>
        </w:rPr>
        <w:t>;</w:t>
      </w:r>
    </w:p>
    <w:p w:rsidR="00FE07C8" w:rsidRDefault="00FE07C8" w:rsidP="00FE07C8">
      <w:r>
        <w:rPr>
          <w:rFonts w:hint="eastAsia"/>
        </w:rPr>
        <w:tab/>
        <w:t>4</w:t>
      </w:r>
      <w:r>
        <w:rPr>
          <w:rFonts w:hint="eastAsia"/>
        </w:rPr>
        <w:t>）统计每个</w:t>
      </w:r>
      <w:r>
        <w:rPr>
          <w:rFonts w:hint="eastAsia"/>
        </w:rPr>
        <w:t>peer</w:t>
      </w:r>
      <w:r>
        <w:rPr>
          <w:rFonts w:hint="eastAsia"/>
        </w:rPr>
        <w:t>的下载速度，包括</w:t>
      </w:r>
      <w:r>
        <w:rPr>
          <w:rFonts w:hint="eastAsia"/>
        </w:rPr>
        <w:t>p2p source</w:t>
      </w:r>
      <w:r>
        <w:rPr>
          <w:rFonts w:hint="eastAsia"/>
        </w:rPr>
        <w:t>和</w:t>
      </w:r>
      <w:r>
        <w:rPr>
          <w:rFonts w:hint="eastAsia"/>
        </w:rPr>
        <w:t>http</w:t>
      </w:r>
      <w:r>
        <w:rPr>
          <w:rFonts w:hint="eastAsia"/>
        </w:rPr>
        <w:t>源；</w:t>
      </w:r>
    </w:p>
    <w:p w:rsidR="00FE07C8" w:rsidRDefault="00FE07C8" w:rsidP="00FE07C8">
      <w:r>
        <w:rPr>
          <w:rFonts w:hint="eastAsia"/>
        </w:rPr>
        <w:tab/>
        <w:t>5</w:t>
      </w:r>
      <w:r>
        <w:rPr>
          <w:rFonts w:hint="eastAsia"/>
        </w:rPr>
        <w:t>）统计自己的速度；</w:t>
      </w:r>
    </w:p>
    <w:p w:rsidR="00FE07C8" w:rsidRDefault="00FE07C8" w:rsidP="00FE07C8">
      <w:r>
        <w:rPr>
          <w:rFonts w:hint="eastAsia"/>
        </w:rPr>
        <w:tab/>
        <w:t>6</w:t>
      </w:r>
      <w:r>
        <w:rPr>
          <w:rFonts w:hint="eastAsia"/>
        </w:rPr>
        <w:t>）若自己速度为</w:t>
      </w:r>
      <w:r>
        <w:rPr>
          <w:rFonts w:hint="eastAsia"/>
        </w:rPr>
        <w:t>0</w:t>
      </w:r>
      <w:r>
        <w:rPr>
          <w:rFonts w:hint="eastAsia"/>
        </w:rPr>
        <w:t>且</w:t>
      </w:r>
      <w:r>
        <w:rPr>
          <w:rFonts w:hint="eastAsia"/>
        </w:rPr>
        <w:t>http</w:t>
      </w:r>
      <w:r>
        <w:rPr>
          <w:rFonts w:hint="eastAsia"/>
        </w:rPr>
        <w:t>源为空、</w:t>
      </w:r>
      <w:r>
        <w:rPr>
          <w:rFonts w:hint="eastAsia"/>
        </w:rPr>
        <w:t>p2p</w:t>
      </w:r>
      <w:r>
        <w:rPr>
          <w:rFonts w:hint="eastAsia"/>
        </w:rPr>
        <w:t>源为空，则创建</w:t>
      </w:r>
      <w:r>
        <w:rPr>
          <w:rFonts w:hint="eastAsia"/>
        </w:rPr>
        <w:t>p2p</w:t>
      </w:r>
      <w:r>
        <w:rPr>
          <w:rFonts w:hint="eastAsia"/>
        </w:rPr>
        <w:t>通道，创建</w:t>
      </w:r>
      <w:r>
        <w:rPr>
          <w:rFonts w:hint="eastAsia"/>
        </w:rPr>
        <w:t>http</w:t>
      </w:r>
      <w:r>
        <w:rPr>
          <w:rFonts w:hint="eastAsia"/>
        </w:rPr>
        <w:t>通道（需要添加</w:t>
      </w:r>
      <w:r>
        <w:rPr>
          <w:rFonts w:hint="eastAsia"/>
        </w:rPr>
        <w:t>http</w:t>
      </w:r>
      <w:r>
        <w:rPr>
          <w:rFonts w:hint="eastAsia"/>
        </w:rPr>
        <w:t>源的前提是</w:t>
      </w:r>
      <w:r>
        <w:rPr>
          <w:rFonts w:hint="eastAsia"/>
        </w:rPr>
        <w:t>http</w:t>
      </w:r>
      <w:r>
        <w:rPr>
          <w:rFonts w:hint="eastAsia"/>
        </w:rPr>
        <w:t>源少于</w:t>
      </w:r>
      <w:r>
        <w:rPr>
          <w:rFonts w:hint="eastAsia"/>
        </w:rPr>
        <w:t>1</w:t>
      </w:r>
      <w:r>
        <w:rPr>
          <w:rFonts w:hint="eastAsia"/>
        </w:rPr>
        <w:t>或者速度小于</w:t>
      </w:r>
      <w:r>
        <w:rPr>
          <w:rFonts w:hint="eastAsia"/>
        </w:rPr>
        <w:t>60k</w:t>
      </w:r>
      <w:r>
        <w:rPr>
          <w:rFonts w:hint="eastAsia"/>
        </w:rPr>
        <w:t>）；</w:t>
      </w:r>
    </w:p>
    <w:p w:rsidR="00FE07C8" w:rsidRDefault="00FE07C8" w:rsidP="00FE07C8">
      <w:r>
        <w:rPr>
          <w:rFonts w:hint="eastAsia"/>
        </w:rPr>
        <w:tab/>
        <w:t>7</w:t>
      </w:r>
      <w:r>
        <w:rPr>
          <w:rFonts w:hint="eastAsia"/>
        </w:rPr>
        <w:t>）根据不同的速度设置不同的</w:t>
      </w:r>
      <w:r>
        <w:rPr>
          <w:rFonts w:hint="eastAsia"/>
        </w:rPr>
        <w:t>source</w:t>
      </w:r>
      <w:r>
        <w:rPr>
          <w:rFonts w:hint="eastAsia"/>
        </w:rPr>
        <w:t>搜索周期；</w:t>
      </w:r>
    </w:p>
    <w:p w:rsidR="00FE07C8" w:rsidRDefault="00FE07C8" w:rsidP="00FE07C8">
      <w:r w:rsidRPr="00126A20">
        <w:t>ON_PTL_ResponseFileSource</w:t>
      </w:r>
      <w:r>
        <w:rPr>
          <w:rFonts w:hint="eastAsia"/>
        </w:rPr>
        <w:t>：收到</w:t>
      </w:r>
      <w:r>
        <w:rPr>
          <w:rFonts w:hint="eastAsia"/>
        </w:rPr>
        <w:t>tracker</w:t>
      </w:r>
      <w:r>
        <w:rPr>
          <w:rFonts w:hint="eastAsia"/>
        </w:rPr>
        <w:t>的返回的源，添加源，创建</w:t>
      </w:r>
      <w:r>
        <w:rPr>
          <w:rFonts w:hint="eastAsia"/>
        </w:rPr>
        <w:t>channel</w:t>
      </w:r>
      <w:r>
        <w:rPr>
          <w:rFonts w:hint="eastAsia"/>
        </w:rPr>
        <w:t>通道；</w:t>
      </w:r>
    </w:p>
    <w:p w:rsidR="00FE07C8" w:rsidRDefault="00FE07C8" w:rsidP="00FE07C8">
      <w:r w:rsidRPr="00B13CBB">
        <w:t>ON_PTL_ResponseFileBlockTable</w:t>
      </w:r>
      <w:r>
        <w:rPr>
          <w:rFonts w:hint="eastAsia"/>
        </w:rPr>
        <w:t>：接收到对方</w:t>
      </w:r>
      <w:r>
        <w:rPr>
          <w:rFonts w:hint="eastAsia"/>
        </w:rPr>
        <w:t>peer</w:t>
      </w:r>
      <w:r>
        <w:rPr>
          <w:rFonts w:hint="eastAsia"/>
        </w:rPr>
        <w:t>发送的对方已下载的数据块的表，记录信</w:t>
      </w:r>
      <w:r>
        <w:rPr>
          <w:rFonts w:hint="eastAsia"/>
        </w:rPr>
        <w:lastRenderedPageBreak/>
        <w:t>息，并分给该源</w:t>
      </w:r>
      <w:r>
        <w:rPr>
          <w:rFonts w:hint="eastAsia"/>
        </w:rPr>
        <w:t>peer</w:t>
      </w:r>
      <w:r>
        <w:rPr>
          <w:rFonts w:hint="eastAsia"/>
        </w:rPr>
        <w:t>分配任务；</w:t>
      </w:r>
    </w:p>
    <w:p w:rsidR="00FE07C8" w:rsidRDefault="00FE07C8" w:rsidP="00FE07C8">
      <w:r w:rsidRPr="00143738">
        <w:t>ON_PTL_ResponseFileBlocks</w:t>
      </w:r>
      <w:r>
        <w:rPr>
          <w:rFonts w:hint="eastAsia"/>
        </w:rPr>
        <w:t>：收到对方</w:t>
      </w:r>
      <w:r>
        <w:rPr>
          <w:rFonts w:hint="eastAsia"/>
        </w:rPr>
        <w:t>peer</w:t>
      </w:r>
      <w:r>
        <w:rPr>
          <w:rFonts w:hint="eastAsia"/>
        </w:rPr>
        <w:t>发送来看请求块的情况，若缺失则取消该块；</w:t>
      </w:r>
    </w:p>
    <w:p w:rsidR="00FE07C8" w:rsidRDefault="00FE07C8" w:rsidP="00FE07C8">
      <w:r w:rsidRPr="00463133">
        <w:t>ON_PTL_ResponseFileBlocksData</w:t>
      </w:r>
      <w:r>
        <w:rPr>
          <w:rFonts w:hint="eastAsia"/>
        </w:rPr>
        <w:t>：收到对方</w:t>
      </w:r>
      <w:r>
        <w:rPr>
          <w:rFonts w:hint="eastAsia"/>
        </w:rPr>
        <w:t>peer</w:t>
      </w:r>
      <w:r>
        <w:rPr>
          <w:rFonts w:hint="eastAsia"/>
        </w:rPr>
        <w:t>发送来的块数据，将数据存储并看是否需要调度：若我的下载速度比该</w:t>
      </w:r>
      <w:r>
        <w:rPr>
          <w:rFonts w:hint="eastAsia"/>
        </w:rPr>
        <w:t>peer</w:t>
      </w:r>
      <w:r>
        <w:rPr>
          <w:rFonts w:hint="eastAsia"/>
        </w:rPr>
        <w:t>的下载速度大</w:t>
      </w:r>
      <w:r>
        <w:rPr>
          <w:rFonts w:hint="eastAsia"/>
        </w:rPr>
        <w:t>6k</w:t>
      </w:r>
      <w:r>
        <w:rPr>
          <w:rFonts w:hint="eastAsia"/>
        </w:rPr>
        <w:t>以上或者滞后</w:t>
      </w:r>
      <w:r>
        <w:rPr>
          <w:rFonts w:hint="eastAsia"/>
        </w:rPr>
        <w:t>3</w:t>
      </w:r>
      <w:r>
        <w:rPr>
          <w:rFonts w:hint="eastAsia"/>
        </w:rPr>
        <w:t>次以上则不再从该</w:t>
      </w:r>
      <w:r>
        <w:rPr>
          <w:rFonts w:hint="eastAsia"/>
        </w:rPr>
        <w:t>peer</w:t>
      </w:r>
      <w:r>
        <w:rPr>
          <w:rFonts w:hint="eastAsia"/>
        </w:rPr>
        <w:t>下载该块，取消任务；</w:t>
      </w:r>
    </w:p>
    <w:p w:rsidR="00FE07C8" w:rsidRDefault="00FE07C8" w:rsidP="00FE07C8">
      <w:r w:rsidRPr="00791713">
        <w:t>on_peer_ready</w:t>
      </w:r>
      <w:r>
        <w:rPr>
          <w:rFonts w:hint="eastAsia"/>
        </w:rPr>
        <w:t>：对方</w:t>
      </w:r>
      <w:r>
        <w:rPr>
          <w:rFonts w:hint="eastAsia"/>
        </w:rPr>
        <w:t>peer</w:t>
      </w:r>
      <w:r>
        <w:rPr>
          <w:rFonts w:hint="eastAsia"/>
        </w:rPr>
        <w:t>准备好了，可以向对方请求对方的</w:t>
      </w:r>
      <w:r>
        <w:rPr>
          <w:rFonts w:hint="eastAsia"/>
        </w:rPr>
        <w:t>blocktable</w:t>
      </w:r>
      <w:r>
        <w:rPr>
          <w:rFonts w:hint="eastAsia"/>
        </w:rPr>
        <w:t>；</w:t>
      </w:r>
    </w:p>
    <w:p w:rsidR="001547DD" w:rsidRDefault="001547DD" w:rsidP="00FE07C8">
      <w:r w:rsidRPr="001547DD">
        <w:t>auto_change_demand_point</w:t>
      </w:r>
      <w:r>
        <w:rPr>
          <w:rFonts w:hint="eastAsia"/>
        </w:rPr>
        <w:t>：</w:t>
      </w:r>
      <w:r w:rsidR="00084FC1">
        <w:rPr>
          <w:rFonts w:hint="eastAsia"/>
        </w:rPr>
        <w:t>出现跳跃点时的处理，只要有</w:t>
      </w:r>
      <w:r w:rsidR="00084FC1">
        <w:rPr>
          <w:rFonts w:hint="eastAsia"/>
        </w:rPr>
        <w:t>peer</w:t>
      </w:r>
      <w:r w:rsidR="000B6678">
        <w:rPr>
          <w:rFonts w:hint="eastAsia"/>
        </w:rPr>
        <w:t>已经下载当前的需求</w:t>
      </w:r>
      <w:r w:rsidR="00084FC1">
        <w:rPr>
          <w:rFonts w:hint="eastAsia"/>
        </w:rPr>
        <w:t>块就直接</w:t>
      </w:r>
      <w:r w:rsidR="00183EB7">
        <w:rPr>
          <w:rFonts w:hint="eastAsia"/>
        </w:rPr>
        <w:t>把当前</w:t>
      </w:r>
      <w:r w:rsidR="00183EB7">
        <w:rPr>
          <w:rFonts w:hint="eastAsia"/>
        </w:rPr>
        <w:t>peer</w:t>
      </w:r>
      <w:r w:rsidR="00183EB7">
        <w:rPr>
          <w:rFonts w:hint="eastAsia"/>
        </w:rPr>
        <w:t>的任务取消掉</w:t>
      </w:r>
      <w:r>
        <w:rPr>
          <w:rFonts w:hint="eastAsia"/>
        </w:rPr>
        <w:t>；</w:t>
      </w:r>
    </w:p>
    <w:p w:rsidR="0090597E" w:rsidRDefault="00CB2101" w:rsidP="00CF32E6">
      <w:pPr>
        <w:pStyle w:val="4"/>
      </w:pPr>
      <w:r>
        <w:rPr>
          <w:rFonts w:hint="eastAsia"/>
        </w:rPr>
        <w:t>2.2.2.2</w:t>
      </w:r>
      <w:r w:rsidR="001963D0">
        <w:rPr>
          <w:rFonts w:hint="eastAsia"/>
        </w:rPr>
        <w:t>主要成员变量</w:t>
      </w:r>
    </w:p>
    <w:p w:rsidR="0016541E" w:rsidRDefault="0016541E" w:rsidP="0016541E">
      <w:r>
        <w:rPr>
          <w:rFonts w:hint="eastAsia"/>
        </w:rPr>
        <w:t>成员变量多集中在其子类，直接分析子类的实现。</w:t>
      </w:r>
    </w:p>
    <w:p w:rsidR="00B631FA" w:rsidRDefault="00B631FA" w:rsidP="00B631FA">
      <w:pPr>
        <w:pStyle w:val="4"/>
      </w:pPr>
      <w:r>
        <w:rPr>
          <w:rFonts w:hint="eastAsia"/>
        </w:rPr>
        <w:t>2.2.2.3</w:t>
      </w:r>
      <w:r>
        <w:rPr>
          <w:rFonts w:hint="eastAsia"/>
        </w:rPr>
        <w:t>重要数据结构</w:t>
      </w:r>
    </w:p>
    <w:p w:rsidR="00BD7567" w:rsidRDefault="00BD7567" w:rsidP="0016541E">
      <w:r w:rsidRPr="00BD7567">
        <w:t>DownloadSource2</w:t>
      </w:r>
      <w:r w:rsidR="00C27023">
        <w:rPr>
          <w:rFonts w:hint="eastAsia"/>
        </w:rPr>
        <w:t>，是</w:t>
      </w:r>
      <w:r w:rsidR="00C27023">
        <w:rPr>
          <w:rFonts w:hint="eastAsia"/>
        </w:rPr>
        <w:t>Download</w:t>
      </w:r>
      <w:r w:rsidR="00C27023">
        <w:rPr>
          <w:rFonts w:hint="eastAsia"/>
        </w:rPr>
        <w:t>直接继承的基类，自己又继承于类</w:t>
      </w:r>
      <w:r w:rsidR="00C27023" w:rsidRPr="00C27023">
        <w:t>DownloadSource</w:t>
      </w:r>
      <w:r w:rsidR="00C27023">
        <w:rPr>
          <w:rFonts w:hint="eastAsia"/>
        </w:rPr>
        <w:t>，</w:t>
      </w:r>
      <w:r w:rsidR="00C51E2E" w:rsidRPr="00BD7567">
        <w:t>DownloadSource2</w:t>
      </w:r>
      <w:r w:rsidR="00C51E2E">
        <w:rPr>
          <w:rFonts w:hint="eastAsia"/>
        </w:rPr>
        <w:t>主要是处理</w:t>
      </w:r>
      <w:r w:rsidR="00C51E2E">
        <w:rPr>
          <w:rFonts w:hint="eastAsia"/>
        </w:rPr>
        <w:t>http</w:t>
      </w:r>
      <w:r w:rsidR="00C51E2E">
        <w:rPr>
          <w:rFonts w:hint="eastAsia"/>
        </w:rPr>
        <w:t>的下载，</w:t>
      </w:r>
      <w:r w:rsidR="00C51E2E">
        <w:t>DownloadSource</w:t>
      </w:r>
      <w:r w:rsidR="00C51E2E">
        <w:rPr>
          <w:rFonts w:hint="eastAsia"/>
        </w:rPr>
        <w:t>主要是处理</w:t>
      </w:r>
      <w:r w:rsidR="00C51E2E">
        <w:rPr>
          <w:rFonts w:hint="eastAsia"/>
        </w:rPr>
        <w:t>p2p</w:t>
      </w:r>
      <w:r w:rsidR="00C51E2E">
        <w:rPr>
          <w:rFonts w:hint="eastAsia"/>
        </w:rPr>
        <w:t>源的处理以及一些共同的处理；</w:t>
      </w:r>
    </w:p>
    <w:p w:rsidR="00EC3F81" w:rsidRDefault="00581E79" w:rsidP="00581E79">
      <w:pPr>
        <w:pStyle w:val="5"/>
      </w:pPr>
      <w:r>
        <w:rPr>
          <w:rFonts w:hint="eastAsia"/>
        </w:rPr>
        <w:t xml:space="preserve">2.2.2.3.1 </w:t>
      </w:r>
      <w:r w:rsidR="00EC3F81">
        <w:rPr>
          <w:rFonts w:hint="eastAsia"/>
        </w:rPr>
        <w:t>DownloadSource2</w:t>
      </w:r>
    </w:p>
    <w:p w:rsidR="00786562" w:rsidRPr="00786562" w:rsidRDefault="00786562" w:rsidP="0016541E">
      <w:pPr>
        <w:rPr>
          <w:b/>
        </w:rPr>
      </w:pPr>
      <w:r w:rsidRPr="00786562">
        <w:rPr>
          <w:rFonts w:hint="eastAsia"/>
          <w:b/>
        </w:rPr>
        <w:t>主要成员函数</w:t>
      </w:r>
    </w:p>
    <w:p w:rsidR="00786562" w:rsidRDefault="000F119D" w:rsidP="0016541E">
      <w:r w:rsidRPr="000F119D">
        <w:t>HttpSourceInfo* http_add_source</w:t>
      </w:r>
      <w:r>
        <w:rPr>
          <w:rFonts w:hint="eastAsia"/>
        </w:rPr>
        <w:t>：添加</w:t>
      </w:r>
      <w:r>
        <w:rPr>
          <w:rFonts w:hint="eastAsia"/>
        </w:rPr>
        <w:t>http</w:t>
      </w:r>
      <w:r>
        <w:rPr>
          <w:rFonts w:hint="eastAsia"/>
        </w:rPr>
        <w:t>源</w:t>
      </w:r>
      <w:r w:rsidR="00444AA9">
        <w:rPr>
          <w:rFonts w:hint="eastAsia"/>
        </w:rPr>
        <w:t>，一个源就是一个</w:t>
      </w:r>
      <w:r w:rsidR="00444AA9">
        <w:rPr>
          <w:rFonts w:hint="eastAsia"/>
        </w:rPr>
        <w:t>httpsourceInfo</w:t>
      </w:r>
      <w:r w:rsidR="00444AA9">
        <w:rPr>
          <w:rFonts w:hint="eastAsia"/>
        </w:rPr>
        <w:t>，</w:t>
      </w:r>
      <w:r w:rsidR="00A73F61">
        <w:rPr>
          <w:rFonts w:hint="eastAsia"/>
        </w:rPr>
        <w:t>源的</w:t>
      </w:r>
      <w:r w:rsidR="00A73F61">
        <w:rPr>
          <w:rFonts w:hint="eastAsia"/>
        </w:rPr>
        <w:t>sessionID</w:t>
      </w:r>
      <w:r w:rsidR="00A73F61">
        <w:rPr>
          <w:rFonts w:hint="eastAsia"/>
        </w:rPr>
        <w:t>也是自己在</w:t>
      </w:r>
      <w:r w:rsidR="00A73F61">
        <w:rPr>
          <w:rFonts w:hint="eastAsia"/>
        </w:rPr>
        <w:t>sourceMap</w:t>
      </w:r>
      <w:r w:rsidR="00A73F61">
        <w:rPr>
          <w:rFonts w:hint="eastAsia"/>
        </w:rPr>
        <w:t>中的索引的</w:t>
      </w:r>
      <w:r w:rsidR="00A73F61">
        <w:rPr>
          <w:rFonts w:hint="eastAsia"/>
        </w:rPr>
        <w:t>key</w:t>
      </w:r>
      <w:r w:rsidR="00A73F61">
        <w:rPr>
          <w:rFonts w:hint="eastAsia"/>
        </w:rPr>
        <w:t>值</w:t>
      </w:r>
      <w:r w:rsidR="00DF0EDC">
        <w:rPr>
          <w:rFonts w:hint="eastAsia"/>
        </w:rPr>
        <w:t>，拆分</w:t>
      </w:r>
      <w:r w:rsidR="00DF0EDC">
        <w:rPr>
          <w:rFonts w:hint="eastAsia"/>
        </w:rPr>
        <w:t>server</w:t>
      </w:r>
      <w:r w:rsidR="00DF0EDC">
        <w:rPr>
          <w:rFonts w:hint="eastAsia"/>
        </w:rPr>
        <w:t>传来的</w:t>
      </w:r>
      <w:r w:rsidR="00DF0EDC">
        <w:rPr>
          <w:rFonts w:hint="eastAsia"/>
        </w:rPr>
        <w:t>ip</w:t>
      </w:r>
      <w:r w:rsidR="00DF0EDC">
        <w:rPr>
          <w:rFonts w:hint="eastAsia"/>
        </w:rPr>
        <w:t>、</w:t>
      </w:r>
      <w:r w:rsidR="00DF0EDC">
        <w:rPr>
          <w:rFonts w:hint="eastAsia"/>
        </w:rPr>
        <w:t>port</w:t>
      </w:r>
      <w:r w:rsidR="00DF0EDC">
        <w:rPr>
          <w:rFonts w:hint="eastAsia"/>
        </w:rPr>
        <w:t>及</w:t>
      </w:r>
      <w:r w:rsidR="00DF0EDC">
        <w:rPr>
          <w:rFonts w:hint="eastAsia"/>
        </w:rPr>
        <w:t>cgi</w:t>
      </w:r>
      <w:r w:rsidR="00DF0EDC">
        <w:rPr>
          <w:rFonts w:hint="eastAsia"/>
        </w:rPr>
        <w:t>值，</w:t>
      </w:r>
      <w:r w:rsidR="003A6E80">
        <w:rPr>
          <w:rFonts w:hint="eastAsia"/>
        </w:rPr>
        <w:t>如果是允许创建，则会调用</w:t>
      </w:r>
      <w:r w:rsidR="008675EE" w:rsidRPr="00FC0090">
        <w:t>http_create_channel_i</w:t>
      </w:r>
      <w:r w:rsidR="003A6E80">
        <w:rPr>
          <w:rFonts w:hint="eastAsia"/>
        </w:rPr>
        <w:t>创建</w:t>
      </w:r>
      <w:r w:rsidR="003A6E80">
        <w:rPr>
          <w:rFonts w:hint="eastAsia"/>
        </w:rPr>
        <w:t>http</w:t>
      </w:r>
      <w:r w:rsidR="003A6E80">
        <w:rPr>
          <w:rFonts w:hint="eastAsia"/>
        </w:rPr>
        <w:t>通道</w:t>
      </w:r>
      <w:r>
        <w:rPr>
          <w:rFonts w:hint="eastAsia"/>
        </w:rPr>
        <w:t>；</w:t>
      </w:r>
    </w:p>
    <w:p w:rsidR="000F119D" w:rsidRDefault="008D6AFD" w:rsidP="0016541E">
      <w:r w:rsidRPr="008D6AFD">
        <w:t>http_create_all_channel</w:t>
      </w:r>
      <w:r>
        <w:rPr>
          <w:rFonts w:hint="eastAsia"/>
        </w:rPr>
        <w:t>：创建所有的</w:t>
      </w:r>
      <w:r>
        <w:rPr>
          <w:rFonts w:hint="eastAsia"/>
        </w:rPr>
        <w:t>http</w:t>
      </w:r>
      <w:r>
        <w:rPr>
          <w:rFonts w:hint="eastAsia"/>
        </w:rPr>
        <w:t>通道</w:t>
      </w:r>
      <w:r w:rsidR="00BD490C">
        <w:rPr>
          <w:rFonts w:hint="eastAsia"/>
        </w:rPr>
        <w:t>，通道数为</w:t>
      </w:r>
      <w:r w:rsidR="00BD490C">
        <w:rPr>
          <w:rFonts w:hint="eastAsia"/>
        </w:rPr>
        <w:t>http</w:t>
      </w:r>
      <w:r w:rsidR="00BD490C">
        <w:rPr>
          <w:rFonts w:hint="eastAsia"/>
        </w:rPr>
        <w:t>连接最大值</w:t>
      </w:r>
      <w:r w:rsidR="00BD490C">
        <w:rPr>
          <w:rFonts w:hint="eastAsia"/>
        </w:rPr>
        <w:t>-</w:t>
      </w:r>
      <w:r w:rsidR="00BD490C">
        <w:rPr>
          <w:rFonts w:hint="eastAsia"/>
        </w:rPr>
        <w:t>已经有的</w:t>
      </w:r>
      <w:r w:rsidR="00BD490C">
        <w:rPr>
          <w:rFonts w:hint="eastAsia"/>
        </w:rPr>
        <w:t>http</w:t>
      </w:r>
      <w:r w:rsidR="00BD490C">
        <w:rPr>
          <w:rFonts w:hint="eastAsia"/>
        </w:rPr>
        <w:t>通道数</w:t>
      </w:r>
      <w:r>
        <w:rPr>
          <w:rFonts w:hint="eastAsia"/>
        </w:rPr>
        <w:t>；</w:t>
      </w:r>
    </w:p>
    <w:p w:rsidR="00F35DBA" w:rsidRDefault="00F35DBA" w:rsidP="0016541E">
      <w:r w:rsidRPr="00F35DBA">
        <w:t>http_del_source</w:t>
      </w:r>
      <w:r>
        <w:rPr>
          <w:rFonts w:hint="eastAsia"/>
        </w:rPr>
        <w:t>：删除</w:t>
      </w:r>
      <w:r>
        <w:rPr>
          <w:rFonts w:hint="eastAsia"/>
        </w:rPr>
        <w:t>http</w:t>
      </w:r>
      <w:r>
        <w:rPr>
          <w:rFonts w:hint="eastAsia"/>
        </w:rPr>
        <w:t>源</w:t>
      </w:r>
      <w:r w:rsidR="004419F9">
        <w:rPr>
          <w:rFonts w:hint="eastAsia"/>
        </w:rPr>
        <w:t>，擦除掉</w:t>
      </w:r>
      <w:r w:rsidR="004419F9">
        <w:rPr>
          <w:rFonts w:hint="eastAsia"/>
        </w:rPr>
        <w:t>httpSourceMap</w:t>
      </w:r>
      <w:r w:rsidR="004419F9">
        <w:rPr>
          <w:rFonts w:hint="eastAsia"/>
        </w:rPr>
        <w:t>中相应的资源并删除</w:t>
      </w:r>
      <w:r w:rsidR="00490823">
        <w:rPr>
          <w:rFonts w:hint="eastAsia"/>
        </w:rPr>
        <w:t>资源</w:t>
      </w:r>
      <w:r>
        <w:rPr>
          <w:rFonts w:hint="eastAsia"/>
        </w:rPr>
        <w:t>；</w:t>
      </w:r>
    </w:p>
    <w:p w:rsidR="00F35DBA" w:rsidRDefault="00E035CC" w:rsidP="0016541E">
      <w:r w:rsidRPr="00E035CC">
        <w:t>http_get_source</w:t>
      </w:r>
      <w:r>
        <w:rPr>
          <w:rFonts w:hint="eastAsia"/>
        </w:rPr>
        <w:t>：根据</w:t>
      </w:r>
      <w:r>
        <w:rPr>
          <w:rFonts w:hint="eastAsia"/>
        </w:rPr>
        <w:t>id</w:t>
      </w:r>
      <w:r>
        <w:rPr>
          <w:rFonts w:hint="eastAsia"/>
        </w:rPr>
        <w:t>索引</w:t>
      </w:r>
      <w:r w:rsidR="00E53DA4">
        <w:rPr>
          <w:rFonts w:hint="eastAsia"/>
        </w:rPr>
        <w:t>从</w:t>
      </w:r>
      <w:r w:rsidR="00E53DA4">
        <w:rPr>
          <w:rFonts w:hint="eastAsia"/>
        </w:rPr>
        <w:t>httpSourceMap</w:t>
      </w:r>
      <w:r w:rsidR="00E53DA4">
        <w:rPr>
          <w:rFonts w:hint="eastAsia"/>
        </w:rPr>
        <w:t>中</w:t>
      </w:r>
      <w:r>
        <w:rPr>
          <w:rFonts w:hint="eastAsia"/>
        </w:rPr>
        <w:t>查找</w:t>
      </w:r>
      <w:r>
        <w:rPr>
          <w:rFonts w:hint="eastAsia"/>
        </w:rPr>
        <w:t>http</w:t>
      </w:r>
      <w:r>
        <w:rPr>
          <w:rFonts w:hint="eastAsia"/>
        </w:rPr>
        <w:t>源</w:t>
      </w:r>
      <w:r w:rsidR="00E53DA4">
        <w:rPr>
          <w:rFonts w:hint="eastAsia"/>
        </w:rPr>
        <w:t>，</w:t>
      </w:r>
      <w:r w:rsidR="00E53DA4">
        <w:rPr>
          <w:rFonts w:hint="eastAsia"/>
        </w:rPr>
        <w:t>id</w:t>
      </w:r>
      <w:r w:rsidR="00E53DA4">
        <w:rPr>
          <w:rFonts w:hint="eastAsia"/>
        </w:rPr>
        <w:t>即</w:t>
      </w:r>
      <w:r w:rsidR="00E53DA4">
        <w:rPr>
          <w:rFonts w:hint="eastAsia"/>
        </w:rPr>
        <w:t>sourceInfo</w:t>
      </w:r>
      <w:r w:rsidR="00E53DA4">
        <w:rPr>
          <w:rFonts w:hint="eastAsia"/>
        </w:rPr>
        <w:t>中的</w:t>
      </w:r>
      <w:r w:rsidR="00E53DA4">
        <w:rPr>
          <w:rFonts w:hint="eastAsia"/>
        </w:rPr>
        <w:t>sessionID</w:t>
      </w:r>
      <w:r>
        <w:rPr>
          <w:rFonts w:hint="eastAsia"/>
        </w:rPr>
        <w:t>；</w:t>
      </w:r>
    </w:p>
    <w:p w:rsidR="00A93ADB" w:rsidRDefault="00FC0090" w:rsidP="0016541E">
      <w:r w:rsidRPr="00FC0090">
        <w:t>http_create_channel</w:t>
      </w:r>
      <w:r>
        <w:rPr>
          <w:rFonts w:hint="eastAsia"/>
        </w:rPr>
        <w:t>：；创建</w:t>
      </w:r>
      <w:r>
        <w:rPr>
          <w:rFonts w:hint="eastAsia"/>
        </w:rPr>
        <w:t>http</w:t>
      </w:r>
      <w:r>
        <w:rPr>
          <w:rFonts w:hint="eastAsia"/>
        </w:rPr>
        <w:t>通道</w:t>
      </w:r>
      <w:r w:rsidR="00BD490C">
        <w:rPr>
          <w:rFonts w:hint="eastAsia"/>
        </w:rPr>
        <w:t>，寻找连接失败次数少且引用最少的一个</w:t>
      </w:r>
      <w:r w:rsidR="00BD490C">
        <w:rPr>
          <w:rFonts w:hint="eastAsia"/>
        </w:rPr>
        <w:t>httpsource</w:t>
      </w:r>
      <w:r w:rsidR="00BD490C">
        <w:rPr>
          <w:rFonts w:hint="eastAsia"/>
        </w:rPr>
        <w:t>资源建立</w:t>
      </w:r>
      <w:r w:rsidR="00BD490C">
        <w:rPr>
          <w:rFonts w:hint="eastAsia"/>
        </w:rPr>
        <w:t>http</w:t>
      </w:r>
      <w:r w:rsidR="00BD490C">
        <w:rPr>
          <w:rFonts w:hint="eastAsia"/>
        </w:rPr>
        <w:t>通道</w:t>
      </w:r>
      <w:r>
        <w:rPr>
          <w:rFonts w:hint="eastAsia"/>
        </w:rPr>
        <w:t>；</w:t>
      </w:r>
    </w:p>
    <w:p w:rsidR="00FC0090" w:rsidRDefault="00FC0090" w:rsidP="0016541E">
      <w:r w:rsidRPr="00FC0090">
        <w:t>http_create_channel_i</w:t>
      </w:r>
      <w:r>
        <w:rPr>
          <w:rFonts w:hint="eastAsia"/>
        </w:rPr>
        <w:t>：根据</w:t>
      </w:r>
      <w:r w:rsidR="00D108E4">
        <w:rPr>
          <w:rFonts w:hint="eastAsia"/>
        </w:rPr>
        <w:t>传入的资源</w:t>
      </w:r>
      <w:r>
        <w:rPr>
          <w:rFonts w:hint="eastAsia"/>
        </w:rPr>
        <w:t>httpsource</w:t>
      </w:r>
      <w:r>
        <w:rPr>
          <w:rFonts w:hint="eastAsia"/>
        </w:rPr>
        <w:t>创建</w:t>
      </w:r>
      <w:r>
        <w:rPr>
          <w:rFonts w:hint="eastAsia"/>
        </w:rPr>
        <w:t>http</w:t>
      </w:r>
      <w:r>
        <w:rPr>
          <w:rFonts w:hint="eastAsia"/>
        </w:rPr>
        <w:t>通道</w:t>
      </w:r>
      <w:r w:rsidR="007A14FF">
        <w:rPr>
          <w:rFonts w:hint="eastAsia"/>
        </w:rPr>
        <w:t>，创建</w:t>
      </w:r>
      <w:r w:rsidR="007A14FF">
        <w:rPr>
          <w:rFonts w:hint="eastAsia"/>
        </w:rPr>
        <w:t>httppeer</w:t>
      </w:r>
      <w:r w:rsidR="006D0AD9">
        <w:rPr>
          <w:rFonts w:hint="eastAsia"/>
        </w:rPr>
        <w:t>，在里面也让资源与</w:t>
      </w:r>
      <w:r w:rsidR="006D0AD9">
        <w:rPr>
          <w:rFonts w:hint="eastAsia"/>
        </w:rPr>
        <w:t>httppeer</w:t>
      </w:r>
      <w:r w:rsidR="006D0AD9">
        <w:rPr>
          <w:rFonts w:hint="eastAsia"/>
        </w:rPr>
        <w:t>挂沟</w:t>
      </w:r>
      <w:r w:rsidR="00AF2B6A">
        <w:rPr>
          <w:rFonts w:hint="eastAsia"/>
        </w:rPr>
        <w:t>，解析</w:t>
      </w:r>
      <w:r w:rsidR="00AF2B6A">
        <w:rPr>
          <w:rFonts w:hint="eastAsia"/>
        </w:rPr>
        <w:t>server</w:t>
      </w:r>
      <w:r w:rsidR="00AF2B6A">
        <w:rPr>
          <w:rFonts w:hint="eastAsia"/>
        </w:rPr>
        <w:t>的</w:t>
      </w:r>
      <w:r w:rsidR="00AF2B6A">
        <w:rPr>
          <w:rFonts w:hint="eastAsia"/>
        </w:rPr>
        <w:t>ip</w:t>
      </w:r>
      <w:r w:rsidR="007F38CA">
        <w:rPr>
          <w:rFonts w:hint="eastAsia"/>
        </w:rPr>
        <w:t>，</w:t>
      </w:r>
      <w:r w:rsidR="003B2B2C">
        <w:rPr>
          <w:rFonts w:hint="eastAsia"/>
        </w:rPr>
        <w:t>连接</w:t>
      </w:r>
      <w:r w:rsidR="003B2B2C">
        <w:rPr>
          <w:rFonts w:hint="eastAsia"/>
        </w:rPr>
        <w:t>server</w:t>
      </w:r>
      <w:r>
        <w:rPr>
          <w:rFonts w:hint="eastAsia"/>
        </w:rPr>
        <w:t>；</w:t>
      </w:r>
    </w:p>
    <w:p w:rsidR="0070372B" w:rsidRDefault="0070372B" w:rsidP="0016541E">
      <w:r w:rsidRPr="0070372B">
        <w:t>http_deal_deadpeer</w:t>
      </w:r>
      <w:r>
        <w:rPr>
          <w:rFonts w:hint="eastAsia"/>
        </w:rPr>
        <w:t>：</w:t>
      </w:r>
      <w:r w:rsidR="003E4B9B">
        <w:rPr>
          <w:rFonts w:hint="eastAsia"/>
        </w:rPr>
        <w:t>处理不活动的</w:t>
      </w:r>
      <w:r w:rsidR="003E4B9B">
        <w:rPr>
          <w:rFonts w:hint="eastAsia"/>
        </w:rPr>
        <w:t>http</w:t>
      </w:r>
      <w:r w:rsidR="003E4B9B">
        <w:rPr>
          <w:rFonts w:hint="eastAsia"/>
        </w:rPr>
        <w:t>通道</w:t>
      </w:r>
      <w:r w:rsidR="00903FAC">
        <w:rPr>
          <w:rFonts w:hint="eastAsia"/>
        </w:rPr>
        <w:t>，</w:t>
      </w:r>
      <w:r w:rsidR="00903FAC">
        <w:rPr>
          <w:rFonts w:hint="eastAsia"/>
        </w:rPr>
        <w:t>5s</w:t>
      </w:r>
      <w:r w:rsidR="00DB2F02">
        <w:rPr>
          <w:rFonts w:hint="eastAsia"/>
        </w:rPr>
        <w:t>不活动就断开，若最近</w:t>
      </w:r>
      <w:r w:rsidR="00DB2F02">
        <w:rPr>
          <w:rFonts w:hint="eastAsia"/>
        </w:rPr>
        <w:t>2s</w:t>
      </w:r>
      <w:r w:rsidR="00DB2F02">
        <w:rPr>
          <w:rFonts w:hint="eastAsia"/>
        </w:rPr>
        <w:t>的速度小于</w:t>
      </w:r>
      <w:r w:rsidR="00DB2F02">
        <w:rPr>
          <w:rFonts w:hint="eastAsia"/>
        </w:rPr>
        <w:t>setting</w:t>
      </w:r>
      <w:r w:rsidR="00DB2F02">
        <w:rPr>
          <w:rFonts w:hint="eastAsia"/>
        </w:rPr>
        <w:t>中最小的速度则也直接断开连接</w:t>
      </w:r>
      <w:r>
        <w:rPr>
          <w:rFonts w:hint="eastAsia"/>
        </w:rPr>
        <w:t>；</w:t>
      </w:r>
    </w:p>
    <w:p w:rsidR="00652168" w:rsidRDefault="00652168" w:rsidP="0016541E">
      <w:r w:rsidRPr="00652168">
        <w:t>http_deal_pending</w:t>
      </w:r>
      <w:r>
        <w:rPr>
          <w:rFonts w:hint="eastAsia"/>
        </w:rPr>
        <w:t>：遍历挂起的</w:t>
      </w:r>
      <w:r>
        <w:rPr>
          <w:rFonts w:hint="eastAsia"/>
        </w:rPr>
        <w:t>peer</w:t>
      </w:r>
      <w:r>
        <w:rPr>
          <w:rFonts w:hint="eastAsia"/>
        </w:rPr>
        <w:t>列表，一个个删除；</w:t>
      </w:r>
    </w:p>
    <w:p w:rsidR="00F905D0" w:rsidRDefault="00F905D0" w:rsidP="0016541E">
      <w:r w:rsidRPr="00F905D0">
        <w:t>http_attach_peer</w:t>
      </w:r>
      <w:r>
        <w:rPr>
          <w:rFonts w:hint="eastAsia"/>
        </w:rPr>
        <w:t>：将</w:t>
      </w:r>
      <w:r>
        <w:rPr>
          <w:rFonts w:hint="eastAsia"/>
        </w:rPr>
        <w:t>httpsource</w:t>
      </w:r>
      <w:r>
        <w:rPr>
          <w:rFonts w:hint="eastAsia"/>
        </w:rPr>
        <w:t>添加到</w:t>
      </w:r>
      <w:r>
        <w:rPr>
          <w:rFonts w:hint="eastAsia"/>
        </w:rPr>
        <w:t>httppeer</w:t>
      </w:r>
      <w:r>
        <w:rPr>
          <w:rFonts w:hint="eastAsia"/>
        </w:rPr>
        <w:t>上</w:t>
      </w:r>
      <w:r w:rsidR="00CD72C6">
        <w:rPr>
          <w:rFonts w:hint="eastAsia"/>
        </w:rPr>
        <w:t>，主要是将</w:t>
      </w:r>
      <w:r w:rsidR="00CD72C6">
        <w:rPr>
          <w:rFonts w:hint="eastAsia"/>
        </w:rPr>
        <w:t>httpsource</w:t>
      </w:r>
      <w:r w:rsidR="00CD72C6">
        <w:rPr>
          <w:rFonts w:hint="eastAsia"/>
        </w:rPr>
        <w:t>中的一些信息传给</w:t>
      </w:r>
      <w:r w:rsidR="00CD72C6">
        <w:rPr>
          <w:rFonts w:hint="eastAsia"/>
        </w:rPr>
        <w:t>httpdata</w:t>
      </w:r>
      <w:r w:rsidR="00793B8D">
        <w:rPr>
          <w:rFonts w:hint="eastAsia"/>
        </w:rPr>
        <w:t>，并把</w:t>
      </w:r>
      <w:r w:rsidR="00793B8D">
        <w:rPr>
          <w:rFonts w:hint="eastAsia"/>
        </w:rPr>
        <w:t>httpsource</w:t>
      </w:r>
      <w:r w:rsidR="00793B8D">
        <w:rPr>
          <w:rFonts w:hint="eastAsia"/>
        </w:rPr>
        <w:t>引用数加</w:t>
      </w:r>
      <w:r w:rsidR="00793B8D">
        <w:rPr>
          <w:rFonts w:hint="eastAsia"/>
        </w:rPr>
        <w:t>1</w:t>
      </w:r>
      <w:r>
        <w:rPr>
          <w:rFonts w:hint="eastAsia"/>
        </w:rPr>
        <w:t>；</w:t>
      </w:r>
    </w:p>
    <w:p w:rsidR="001B6AB8" w:rsidRDefault="001B6AB8" w:rsidP="0016541E">
      <w:r w:rsidRPr="001B6AB8">
        <w:t>http_detach_peer</w:t>
      </w:r>
      <w:r>
        <w:rPr>
          <w:rFonts w:hint="eastAsia"/>
        </w:rPr>
        <w:t>：取消该</w:t>
      </w:r>
      <w:r>
        <w:rPr>
          <w:rFonts w:hint="eastAsia"/>
        </w:rPr>
        <w:t>peer</w:t>
      </w:r>
      <w:r w:rsidR="003F441B">
        <w:rPr>
          <w:rFonts w:hint="eastAsia"/>
        </w:rPr>
        <w:t>的任务</w:t>
      </w:r>
      <w:r>
        <w:rPr>
          <w:rFonts w:hint="eastAsia"/>
        </w:rPr>
        <w:t>；</w:t>
      </w:r>
    </w:p>
    <w:p w:rsidR="003F441B" w:rsidRDefault="003F441B" w:rsidP="0016541E">
      <w:r w:rsidRPr="003F441B">
        <w:t>on(Connected,Peer* peer)</w:t>
      </w:r>
      <w:r>
        <w:rPr>
          <w:rFonts w:hint="eastAsia"/>
        </w:rPr>
        <w:t>：连接</w:t>
      </w:r>
      <w:r>
        <w:rPr>
          <w:rFonts w:hint="eastAsia"/>
        </w:rPr>
        <w:t>http</w:t>
      </w:r>
      <w:r>
        <w:rPr>
          <w:rFonts w:hint="eastAsia"/>
        </w:rPr>
        <w:t>源成功后的调用，</w:t>
      </w:r>
      <w:r w:rsidR="00FF33D9">
        <w:rPr>
          <w:rFonts w:hint="eastAsia"/>
        </w:rPr>
        <w:t>标示该源已经准备好了，开始分</w:t>
      </w:r>
      <w:r w:rsidR="00FF33D9">
        <w:rPr>
          <w:rFonts w:hint="eastAsia"/>
        </w:rPr>
        <w:t>http</w:t>
      </w:r>
      <w:r w:rsidR="00FF33D9">
        <w:rPr>
          <w:rFonts w:hint="eastAsia"/>
        </w:rPr>
        <w:t>任务</w:t>
      </w:r>
      <w:r w:rsidR="00990A23">
        <w:rPr>
          <w:rFonts w:hint="eastAsia"/>
        </w:rPr>
        <w:t>；</w:t>
      </w:r>
    </w:p>
    <w:p w:rsidR="00B57D71" w:rsidRDefault="00B57D71" w:rsidP="0016541E">
      <w:r w:rsidRPr="00B57D71">
        <w:t>on(Disconnected,Peer* peer)</w:t>
      </w:r>
      <w:r>
        <w:rPr>
          <w:rFonts w:hint="eastAsia"/>
        </w:rPr>
        <w:t>：</w:t>
      </w:r>
      <w:r w:rsidR="00F444E7">
        <w:rPr>
          <w:rFonts w:hint="eastAsia"/>
        </w:rPr>
        <w:t>detach</w:t>
      </w:r>
      <w:r w:rsidR="00F444E7">
        <w:rPr>
          <w:rFonts w:hint="eastAsia"/>
        </w:rPr>
        <w:t>该</w:t>
      </w:r>
      <w:r w:rsidR="00F444E7">
        <w:rPr>
          <w:rFonts w:hint="eastAsia"/>
        </w:rPr>
        <w:t>peer</w:t>
      </w:r>
      <w:r w:rsidR="00F444E7">
        <w:rPr>
          <w:rFonts w:hint="eastAsia"/>
        </w:rPr>
        <w:t>，</w:t>
      </w:r>
      <w:r w:rsidR="00A95C9A">
        <w:rPr>
          <w:rFonts w:hint="eastAsia"/>
        </w:rPr>
        <w:t>并把</w:t>
      </w:r>
      <w:r w:rsidR="00A95C9A">
        <w:rPr>
          <w:rFonts w:hint="eastAsia"/>
        </w:rPr>
        <w:t>peer</w:t>
      </w:r>
      <w:r w:rsidR="00A95C9A">
        <w:rPr>
          <w:rFonts w:hint="eastAsia"/>
        </w:rPr>
        <w:t>推入挂起的</w:t>
      </w:r>
      <w:r w:rsidR="00A95C9A">
        <w:rPr>
          <w:rFonts w:hint="eastAsia"/>
        </w:rPr>
        <w:t>peer</w:t>
      </w:r>
      <w:r w:rsidR="00A95C9A">
        <w:rPr>
          <w:rFonts w:hint="eastAsia"/>
        </w:rPr>
        <w:t>列表中</w:t>
      </w:r>
      <w:r>
        <w:rPr>
          <w:rFonts w:hint="eastAsia"/>
        </w:rPr>
        <w:t>；</w:t>
      </w:r>
    </w:p>
    <w:p w:rsidR="00F905D0" w:rsidRDefault="000919B7" w:rsidP="0016541E">
      <w:r w:rsidRPr="000919B7">
        <w:lastRenderedPageBreak/>
        <w:t>http_assign_job</w:t>
      </w:r>
      <w:r>
        <w:rPr>
          <w:rFonts w:hint="eastAsia"/>
        </w:rPr>
        <w:t>：给</w:t>
      </w:r>
      <w:r>
        <w:rPr>
          <w:rFonts w:hint="eastAsia"/>
        </w:rPr>
        <w:t>httppeer</w:t>
      </w:r>
      <w:r>
        <w:rPr>
          <w:rFonts w:hint="eastAsia"/>
        </w:rPr>
        <w:t>分配下载任务</w:t>
      </w:r>
      <w:r w:rsidR="005A6FEF">
        <w:rPr>
          <w:rFonts w:hint="eastAsia"/>
        </w:rPr>
        <w:t>，</w:t>
      </w:r>
      <w:r w:rsidR="00F94CCF">
        <w:rPr>
          <w:rFonts w:hint="eastAsia"/>
        </w:rPr>
        <w:t>若文件大小为</w:t>
      </w:r>
      <w:r w:rsidR="00F94CCF">
        <w:rPr>
          <w:rFonts w:hint="eastAsia"/>
        </w:rPr>
        <w:t>0</w:t>
      </w:r>
      <w:r w:rsidR="00F94CCF">
        <w:rPr>
          <w:rFonts w:hint="eastAsia"/>
        </w:rPr>
        <w:t>或者</w:t>
      </w:r>
      <w:r w:rsidR="00F94CCF">
        <w:rPr>
          <w:rFonts w:hint="eastAsia"/>
        </w:rPr>
        <w:t>httpdata</w:t>
      </w:r>
      <w:r w:rsidR="00F94CCF">
        <w:rPr>
          <w:rFonts w:hint="eastAsia"/>
        </w:rPr>
        <w:t>的用户时间为</w:t>
      </w:r>
      <w:r w:rsidR="00F94CCF">
        <w:rPr>
          <w:rFonts w:hint="eastAsia"/>
        </w:rPr>
        <w:t>0</w:t>
      </w:r>
      <w:r w:rsidR="00F94CCF">
        <w:rPr>
          <w:rFonts w:hint="eastAsia"/>
        </w:rPr>
        <w:t>则直接请求</w:t>
      </w:r>
      <w:r w:rsidR="00F94CCF">
        <w:rPr>
          <w:rFonts w:hint="eastAsia"/>
        </w:rPr>
        <w:t>http</w:t>
      </w:r>
      <w:r w:rsidR="00F94CCF">
        <w:rPr>
          <w:rFonts w:hint="eastAsia"/>
        </w:rPr>
        <w:t>数据并返回</w:t>
      </w:r>
      <w:r w:rsidR="00FC774B">
        <w:rPr>
          <w:rFonts w:hint="eastAsia"/>
        </w:rPr>
        <w:t>，判断是否需要删除连接</w:t>
      </w:r>
      <w:r w:rsidR="001C24B8">
        <w:rPr>
          <w:rFonts w:hint="eastAsia"/>
        </w:rPr>
        <w:t>。</w:t>
      </w:r>
      <w:r w:rsidR="001C24B8" w:rsidRPr="001C24B8">
        <w:rPr>
          <w:rFonts w:hint="eastAsia"/>
        </w:rPr>
        <w:t>如果本连接上次已经分配下载过任务，看看是否还可继续使用本连接</w:t>
      </w:r>
      <w:r>
        <w:rPr>
          <w:rFonts w:hint="eastAsia"/>
        </w:rPr>
        <w:t>；</w:t>
      </w:r>
    </w:p>
    <w:p w:rsidR="00ED17E1" w:rsidRDefault="00ED17E1" w:rsidP="0016541E">
      <w:r w:rsidRPr="00ED17E1">
        <w:t>http_check_reconnect</w:t>
      </w:r>
      <w:r>
        <w:rPr>
          <w:rFonts w:hint="eastAsia"/>
        </w:rPr>
        <w:t>：；</w:t>
      </w:r>
    </w:p>
    <w:p w:rsidR="007E799E" w:rsidRDefault="007E799E" w:rsidP="0016541E">
      <w:r w:rsidRPr="007E799E">
        <w:t>http_cancel_job_p</w:t>
      </w:r>
      <w:r>
        <w:rPr>
          <w:rFonts w:hint="eastAsia"/>
        </w:rPr>
        <w:t>：取消任务，可以取消某一块的数据也可取消该</w:t>
      </w:r>
      <w:r>
        <w:rPr>
          <w:rFonts w:hint="eastAsia"/>
        </w:rPr>
        <w:t>peer</w:t>
      </w:r>
      <w:r>
        <w:rPr>
          <w:rFonts w:hint="eastAsia"/>
        </w:rPr>
        <w:t>所有任务</w:t>
      </w:r>
      <w:r w:rsidR="00B15334">
        <w:rPr>
          <w:rFonts w:hint="eastAsia"/>
        </w:rPr>
        <w:t>，</w:t>
      </w:r>
      <w:r w:rsidR="00B15334" w:rsidRPr="00B15334">
        <w:t>blockList</w:t>
      </w:r>
      <w:r w:rsidR="00B15334">
        <w:rPr>
          <w:rFonts w:hint="eastAsia"/>
        </w:rPr>
        <w:t>不为空</w:t>
      </w:r>
      <w:r w:rsidR="00F95202">
        <w:rPr>
          <w:rFonts w:hint="eastAsia"/>
        </w:rPr>
        <w:t>说明</w:t>
      </w:r>
      <w:r w:rsidR="00B15334">
        <w:rPr>
          <w:rFonts w:hint="eastAsia"/>
        </w:rPr>
        <w:t>还有任务</w:t>
      </w:r>
      <w:r>
        <w:rPr>
          <w:rFonts w:hint="eastAsia"/>
        </w:rPr>
        <w:t>；</w:t>
      </w:r>
    </w:p>
    <w:p w:rsidR="008E2EF7" w:rsidRDefault="008E2EF7" w:rsidP="0016541E">
      <w:r w:rsidRPr="008E2EF7">
        <w:t>http_resume_assign_job</w:t>
      </w:r>
      <w:r>
        <w:rPr>
          <w:rFonts w:hint="eastAsia"/>
        </w:rPr>
        <w:t>：重新分配</w:t>
      </w:r>
      <w:r>
        <w:rPr>
          <w:rFonts w:hint="eastAsia"/>
        </w:rPr>
        <w:t>http</w:t>
      </w:r>
      <w:r>
        <w:rPr>
          <w:rFonts w:hint="eastAsia"/>
        </w:rPr>
        <w:t>下载任务；</w:t>
      </w:r>
    </w:p>
    <w:p w:rsidR="00E25461" w:rsidRDefault="00E25461" w:rsidP="0016541E">
      <w:r w:rsidRPr="00E25461">
        <w:t>http_req_data</w:t>
      </w:r>
      <w:r>
        <w:rPr>
          <w:rFonts w:hint="eastAsia"/>
        </w:rPr>
        <w:t>：通过</w:t>
      </w:r>
      <w:r>
        <w:rPr>
          <w:rFonts w:hint="eastAsia"/>
        </w:rPr>
        <w:t>cgi</w:t>
      </w:r>
      <w:r>
        <w:rPr>
          <w:rFonts w:hint="eastAsia"/>
        </w:rPr>
        <w:t>向</w:t>
      </w:r>
      <w:r>
        <w:rPr>
          <w:rFonts w:hint="eastAsia"/>
        </w:rPr>
        <w:t>http</w:t>
      </w:r>
      <w:r>
        <w:rPr>
          <w:rFonts w:hint="eastAsia"/>
        </w:rPr>
        <w:t>源请求数据</w:t>
      </w:r>
      <w:r w:rsidR="00F20E9C">
        <w:rPr>
          <w:rFonts w:hint="eastAsia"/>
        </w:rPr>
        <w:t>，</w:t>
      </w:r>
      <w:r w:rsidR="00B43759">
        <w:rPr>
          <w:rFonts w:hint="eastAsia"/>
        </w:rPr>
        <w:t>请求</w:t>
      </w:r>
      <w:r w:rsidR="00647532">
        <w:rPr>
          <w:rFonts w:hint="eastAsia"/>
        </w:rPr>
        <w:t>http</w:t>
      </w:r>
      <w:r w:rsidR="00AD1A80">
        <w:rPr>
          <w:rFonts w:hint="eastAsia"/>
        </w:rPr>
        <w:t>数据时不是</w:t>
      </w:r>
      <w:r w:rsidR="00B43759">
        <w:rPr>
          <w:rFonts w:hint="eastAsia"/>
        </w:rPr>
        <w:t>按一块请求一次，是把请求列表</w:t>
      </w:r>
      <w:r w:rsidR="00B43759" w:rsidRPr="00B43759">
        <w:t>blockList</w:t>
      </w:r>
      <w:r w:rsidR="00B43759">
        <w:rPr>
          <w:rFonts w:hint="eastAsia"/>
        </w:rPr>
        <w:t>中所有数据的范围作请求数据的范围</w:t>
      </w:r>
      <w:r>
        <w:rPr>
          <w:rFonts w:hint="eastAsia"/>
        </w:rPr>
        <w:t>；</w:t>
      </w:r>
    </w:p>
    <w:p w:rsidR="006555C7" w:rsidRDefault="006555C7" w:rsidP="0016541E">
      <w:r w:rsidRPr="006555C7">
        <w:t>http_check_rerequest</w:t>
      </w:r>
      <w:r>
        <w:rPr>
          <w:rFonts w:hint="eastAsia"/>
        </w:rPr>
        <w:t>：</w:t>
      </w:r>
      <w:r w:rsidR="00D528DC">
        <w:rPr>
          <w:rFonts w:hint="eastAsia"/>
        </w:rPr>
        <w:t>检查是否需再次请求</w:t>
      </w:r>
      <w:r w:rsidR="00D528DC">
        <w:rPr>
          <w:rFonts w:hint="eastAsia"/>
        </w:rPr>
        <w:t>http</w:t>
      </w:r>
      <w:r w:rsidR="00D528DC">
        <w:rPr>
          <w:rFonts w:hint="eastAsia"/>
        </w:rPr>
        <w:t>视频数据，</w:t>
      </w:r>
      <w:r w:rsidR="001E6F4B">
        <w:rPr>
          <w:rFonts w:hint="eastAsia"/>
        </w:rPr>
        <w:t>若没有请求到数据则需要</w:t>
      </w:r>
      <w:r>
        <w:rPr>
          <w:rFonts w:hint="eastAsia"/>
        </w:rPr>
        <w:t>；</w:t>
      </w:r>
    </w:p>
    <w:p w:rsidR="00A970A8" w:rsidRDefault="00A970A8" w:rsidP="0016541E">
      <w:r w:rsidRPr="00A970A8">
        <w:t>http_check_need_add_connection</w:t>
      </w:r>
      <w:r>
        <w:rPr>
          <w:rFonts w:hint="eastAsia"/>
        </w:rPr>
        <w:t>：</w:t>
      </w:r>
      <w:r w:rsidR="00AE0D2D">
        <w:rPr>
          <w:rFonts w:hint="eastAsia"/>
        </w:rPr>
        <w:t>检查是否需要添加</w:t>
      </w:r>
      <w:r w:rsidR="00AE0D2D">
        <w:rPr>
          <w:rFonts w:hint="eastAsia"/>
        </w:rPr>
        <w:t>http</w:t>
      </w:r>
      <w:r w:rsidR="00AE0D2D">
        <w:rPr>
          <w:rFonts w:hint="eastAsia"/>
        </w:rPr>
        <w:t>连接，</w:t>
      </w:r>
      <w:r w:rsidR="00F31F87">
        <w:rPr>
          <w:rFonts w:hint="eastAsia"/>
        </w:rPr>
        <w:t>只有</w:t>
      </w:r>
      <w:r w:rsidR="00F31F87">
        <w:rPr>
          <w:rFonts w:hint="eastAsia"/>
        </w:rPr>
        <w:t>httppeer</w:t>
      </w:r>
      <w:r w:rsidR="00F31F87">
        <w:rPr>
          <w:rFonts w:hint="eastAsia"/>
        </w:rPr>
        <w:t>数为</w:t>
      </w:r>
      <w:r w:rsidR="00F31F87">
        <w:rPr>
          <w:rFonts w:hint="eastAsia"/>
        </w:rPr>
        <w:t>0</w:t>
      </w:r>
      <w:r w:rsidR="00F31F87">
        <w:rPr>
          <w:rFonts w:hint="eastAsia"/>
        </w:rPr>
        <w:t>或者速度小于</w:t>
      </w:r>
      <w:r w:rsidR="00F31F87">
        <w:rPr>
          <w:rFonts w:hint="eastAsia"/>
        </w:rPr>
        <w:t>60k</w:t>
      </w:r>
      <w:r w:rsidR="00F31F87">
        <w:rPr>
          <w:rFonts w:hint="eastAsia"/>
        </w:rPr>
        <w:t>时需要，实际上会控制只能有</w:t>
      </w:r>
      <w:r w:rsidR="00F31F87">
        <w:rPr>
          <w:rFonts w:hint="eastAsia"/>
        </w:rPr>
        <w:t>1</w:t>
      </w:r>
      <w:r w:rsidR="00F31F87">
        <w:rPr>
          <w:rFonts w:hint="eastAsia"/>
        </w:rPr>
        <w:t>个</w:t>
      </w:r>
      <w:r w:rsidR="00F31F87">
        <w:rPr>
          <w:rFonts w:hint="eastAsia"/>
        </w:rPr>
        <w:t>http</w:t>
      </w:r>
      <w:r w:rsidR="00F31F87">
        <w:rPr>
          <w:rFonts w:hint="eastAsia"/>
        </w:rPr>
        <w:t>连接</w:t>
      </w:r>
      <w:r>
        <w:rPr>
          <w:rFonts w:hint="eastAsia"/>
        </w:rPr>
        <w:t>；</w:t>
      </w:r>
    </w:p>
    <w:p w:rsidR="0027516F" w:rsidRDefault="0027516F" w:rsidP="0016541E">
      <w:r w:rsidRPr="0027516F">
        <w:t>http_check_need_del_connection</w:t>
      </w:r>
      <w:r>
        <w:rPr>
          <w:rFonts w:hint="eastAsia"/>
        </w:rPr>
        <w:t>：</w:t>
      </w:r>
      <w:r w:rsidR="00D90665">
        <w:rPr>
          <w:rFonts w:hint="eastAsia"/>
        </w:rPr>
        <w:t>检查是否需要删除</w:t>
      </w:r>
      <w:r w:rsidR="00D90665">
        <w:rPr>
          <w:rFonts w:hint="eastAsia"/>
        </w:rPr>
        <w:t>http</w:t>
      </w:r>
      <w:r w:rsidR="00D90665">
        <w:rPr>
          <w:rFonts w:hint="eastAsia"/>
        </w:rPr>
        <w:t>连接，</w:t>
      </w:r>
      <w:r w:rsidR="00C743CC">
        <w:rPr>
          <w:rFonts w:hint="eastAsia"/>
        </w:rPr>
        <w:t>只有连接数超过最大</w:t>
      </w:r>
      <w:r w:rsidR="00C743CC">
        <w:rPr>
          <w:rFonts w:hint="eastAsia"/>
        </w:rPr>
        <w:t>http</w:t>
      </w:r>
      <w:r w:rsidR="00C743CC">
        <w:rPr>
          <w:rFonts w:hint="eastAsia"/>
        </w:rPr>
        <w:t>连接数才需要删除</w:t>
      </w:r>
      <w:r>
        <w:rPr>
          <w:rFonts w:hint="eastAsia"/>
        </w:rPr>
        <w:t>；</w:t>
      </w:r>
    </w:p>
    <w:p w:rsidR="00B26D91" w:rsidRDefault="00B26D91" w:rsidP="0016541E">
      <w:r w:rsidRPr="00B26D91">
        <w:t>get_block_speed</w:t>
      </w:r>
      <w:r w:rsidR="003414F7">
        <w:rPr>
          <w:rFonts w:hint="eastAsia"/>
        </w:rPr>
        <w:t>：获取下载某一块的速度，</w:t>
      </w:r>
      <w:r w:rsidR="00491A76">
        <w:rPr>
          <w:rFonts w:hint="eastAsia"/>
        </w:rPr>
        <w:t>取的是所有下载过该块的用户的速度的最大值</w:t>
      </w:r>
      <w:r w:rsidR="003414F7">
        <w:rPr>
          <w:rFonts w:hint="eastAsia"/>
        </w:rPr>
        <w:t>；</w:t>
      </w:r>
    </w:p>
    <w:p w:rsidR="007752C9" w:rsidRDefault="007752C9" w:rsidP="0016541E">
      <w:r w:rsidRPr="007752C9">
        <w:t>on(HttpHeader,Peer* peer,char* buf,int len)</w:t>
      </w:r>
      <w:r>
        <w:rPr>
          <w:rFonts w:hint="eastAsia"/>
        </w:rPr>
        <w:t>：；</w:t>
      </w:r>
    </w:p>
    <w:p w:rsidR="004A25B6" w:rsidRDefault="004A25B6" w:rsidP="0016541E">
      <w:r w:rsidRPr="004A25B6">
        <w:t>on(Data,Peer* peer,char* buf,int len)</w:t>
      </w:r>
      <w:r>
        <w:rPr>
          <w:rFonts w:hint="eastAsia"/>
        </w:rPr>
        <w:t>：；</w:t>
      </w:r>
    </w:p>
    <w:p w:rsidR="002B1B59" w:rsidRDefault="002B1B59" w:rsidP="0016541E">
      <w:r w:rsidRPr="002B1B59">
        <w:t>on(Connected</w:t>
      </w:r>
      <w:r>
        <w:rPr>
          <w:rFonts w:hint="eastAsia"/>
        </w:rPr>
        <w:t>)</w:t>
      </w:r>
      <w:r>
        <w:rPr>
          <w:rFonts w:hint="eastAsia"/>
        </w:rPr>
        <w:t>：连接成功后会开始分配</w:t>
      </w:r>
      <w:r>
        <w:rPr>
          <w:rFonts w:hint="eastAsia"/>
        </w:rPr>
        <w:t>http</w:t>
      </w:r>
      <w:r>
        <w:rPr>
          <w:rFonts w:hint="eastAsia"/>
        </w:rPr>
        <w:t>任务；</w:t>
      </w:r>
    </w:p>
    <w:p w:rsidR="00CC0EC5" w:rsidRPr="00A970A8" w:rsidRDefault="00CC0EC5" w:rsidP="0016541E">
      <w:r w:rsidRPr="00CC0EC5">
        <w:t>on_attach_http_peer</w:t>
      </w:r>
      <w:r>
        <w:rPr>
          <w:rFonts w:hint="eastAsia"/>
        </w:rPr>
        <w:t>：</w:t>
      </w:r>
      <w:r w:rsidR="0050609E">
        <w:rPr>
          <w:rFonts w:hint="eastAsia"/>
        </w:rPr>
        <w:t>添加</w:t>
      </w:r>
      <w:r w:rsidR="0050609E">
        <w:rPr>
          <w:rFonts w:hint="eastAsia"/>
        </w:rPr>
        <w:t>httpsource</w:t>
      </w:r>
      <w:r w:rsidR="0050609E">
        <w:rPr>
          <w:rFonts w:hint="eastAsia"/>
        </w:rPr>
        <w:t>，并调用</w:t>
      </w:r>
      <w:r w:rsidR="0050609E" w:rsidRPr="0050609E">
        <w:t>http_attach_peer</w:t>
      </w:r>
      <w:r w:rsidR="0050609E">
        <w:rPr>
          <w:rFonts w:hint="eastAsia"/>
        </w:rPr>
        <w:t>，最后调用</w:t>
      </w:r>
      <w:r w:rsidR="0050609E">
        <w:t>on(Connected()</w:t>
      </w:r>
      <w:r w:rsidR="00BA56B2">
        <w:rPr>
          <w:rFonts w:hint="eastAsia"/>
        </w:rPr>
        <w:t>)</w:t>
      </w:r>
      <w:r>
        <w:rPr>
          <w:rFonts w:hint="eastAsia"/>
        </w:rPr>
        <w:t>；</w:t>
      </w:r>
    </w:p>
    <w:p w:rsidR="004C35D2" w:rsidRDefault="004C35D2" w:rsidP="0016541E">
      <w:pPr>
        <w:rPr>
          <w:b/>
        </w:rPr>
      </w:pPr>
      <w:r w:rsidRPr="004C35D2">
        <w:rPr>
          <w:rFonts w:hint="eastAsia"/>
          <w:b/>
        </w:rPr>
        <w:t>主要成员变量</w:t>
      </w:r>
    </w:p>
    <w:p w:rsidR="00AB1FA6" w:rsidRPr="00AB1FA6" w:rsidRDefault="00AB1FA6" w:rsidP="0016541E">
      <w:r w:rsidRPr="00AB1FA6">
        <w:t>typedef map&lt;unsigned int,HttpSourceInfo*&gt; HttpSourceMap;</w:t>
      </w:r>
    </w:p>
    <w:p w:rsidR="00262DC7" w:rsidRDefault="0038798B" w:rsidP="00262DC7">
      <w:r>
        <w:t>HttpSourceMap</w:t>
      </w:r>
      <w:r>
        <w:rPr>
          <w:rFonts w:hint="eastAsia"/>
        </w:rPr>
        <w:t xml:space="preserve"> </w:t>
      </w:r>
      <w:r w:rsidR="00262DC7">
        <w:t>m_http_sources;</w:t>
      </w:r>
      <w:r w:rsidR="0078185A">
        <w:rPr>
          <w:rFonts w:hint="eastAsia"/>
        </w:rPr>
        <w:t xml:space="preserve"> //</w:t>
      </w:r>
      <w:r w:rsidR="00520143">
        <w:rPr>
          <w:rFonts w:hint="eastAsia"/>
        </w:rPr>
        <w:t>httpsource</w:t>
      </w:r>
      <w:r w:rsidR="00520143">
        <w:rPr>
          <w:rFonts w:hint="eastAsia"/>
        </w:rPr>
        <w:t>的集合；</w:t>
      </w:r>
    </w:p>
    <w:p w:rsidR="00262DC7" w:rsidRDefault="00262DC7" w:rsidP="00262DC7">
      <w:r>
        <w:t>HttpPeerMap</w:t>
      </w:r>
      <w:r>
        <w:tab/>
        <w:t>m_http_peers;</w:t>
      </w:r>
      <w:r w:rsidR="0078185A">
        <w:rPr>
          <w:rFonts w:hint="eastAsia"/>
        </w:rPr>
        <w:t xml:space="preserve"> //</w:t>
      </w:r>
    </w:p>
    <w:p w:rsidR="00262DC7" w:rsidRDefault="00262DC7" w:rsidP="00262DC7">
      <w:r>
        <w:t>list&lt;HttpPeer*&gt;</w:t>
      </w:r>
      <w:r w:rsidR="0038798B">
        <w:rPr>
          <w:rFonts w:hint="eastAsia"/>
        </w:rPr>
        <w:t xml:space="preserve"> </w:t>
      </w:r>
      <w:r>
        <w:t>m_http_pending_peerls;</w:t>
      </w:r>
      <w:r w:rsidR="0078185A">
        <w:rPr>
          <w:rFonts w:hint="eastAsia"/>
        </w:rPr>
        <w:t xml:space="preserve"> //</w:t>
      </w:r>
    </w:p>
    <w:p w:rsidR="004C35D2" w:rsidRDefault="0038798B" w:rsidP="00262DC7">
      <w:r>
        <w:t>int</w:t>
      </w:r>
      <w:r>
        <w:rPr>
          <w:rFonts w:hint="eastAsia"/>
        </w:rPr>
        <w:t xml:space="preserve"> </w:t>
      </w:r>
      <w:r w:rsidR="00262DC7">
        <w:t>m_http_max_num;</w:t>
      </w:r>
      <w:r w:rsidR="0078185A">
        <w:rPr>
          <w:rFonts w:hint="eastAsia"/>
        </w:rPr>
        <w:t xml:space="preserve"> //</w:t>
      </w:r>
    </w:p>
    <w:p w:rsidR="00913D0A" w:rsidRPr="002742A2" w:rsidRDefault="00913D0A" w:rsidP="00262DC7">
      <w:pPr>
        <w:rPr>
          <w:b/>
        </w:rPr>
      </w:pPr>
      <w:r w:rsidRPr="002742A2">
        <w:rPr>
          <w:rFonts w:hint="eastAsia"/>
          <w:b/>
        </w:rPr>
        <w:t>重要数据结构</w:t>
      </w:r>
    </w:p>
    <w:p w:rsidR="002742A2" w:rsidRPr="00C30679" w:rsidRDefault="00EC60E4" w:rsidP="00262DC7">
      <w:pPr>
        <w:rPr>
          <w:b/>
        </w:rPr>
      </w:pPr>
      <w:r>
        <w:rPr>
          <w:rFonts w:hint="eastAsia"/>
          <w:b/>
        </w:rPr>
        <w:t>1</w:t>
      </w:r>
      <w:r w:rsidR="002742A2" w:rsidRPr="00C30679">
        <w:rPr>
          <w:rFonts w:hint="eastAsia"/>
          <w:b/>
        </w:rPr>
        <w:t>）</w:t>
      </w:r>
      <w:r w:rsidR="002742A2" w:rsidRPr="00C30679">
        <w:rPr>
          <w:b/>
        </w:rPr>
        <w:t>HttpPeerData</w:t>
      </w:r>
    </w:p>
    <w:p w:rsidR="00B87A1A" w:rsidRDefault="00B87A1A" w:rsidP="00B87A1A">
      <w:r>
        <w:t>int</w:t>
      </w:r>
      <w:r>
        <w:tab/>
        <w:t>httpstate;//0:ready,1=requesting,2=dataing</w:t>
      </w:r>
    </w:p>
    <w:p w:rsidR="00B87A1A" w:rsidRDefault="00B87A1A" w:rsidP="00B87A1A">
      <w:r>
        <w:t>bool</w:t>
      </w:r>
      <w:r>
        <w:tab/>
      </w:r>
      <w:r>
        <w:rPr>
          <w:rFonts w:hint="eastAsia"/>
        </w:rPr>
        <w:t xml:space="preserve"> </w:t>
      </w:r>
      <w:r>
        <w:t>isReady;</w:t>
      </w:r>
    </w:p>
    <w:p w:rsidR="00B87A1A" w:rsidRDefault="00B87A1A" w:rsidP="00B87A1A">
      <w:r>
        <w:t>string</w:t>
      </w:r>
      <w:r>
        <w:rPr>
          <w:rFonts w:hint="eastAsia"/>
        </w:rPr>
        <w:t xml:space="preserve"> </w:t>
      </w:r>
      <w:r>
        <w:t>server;</w:t>
      </w:r>
      <w:r w:rsidR="00E51E3D">
        <w:rPr>
          <w:rFonts w:hint="eastAsia"/>
        </w:rPr>
        <w:t xml:space="preserve"> //</w:t>
      </w:r>
      <w:r w:rsidR="00E51E3D">
        <w:rPr>
          <w:rFonts w:hint="eastAsia"/>
        </w:rPr>
        <w:t>真实</w:t>
      </w:r>
      <w:r w:rsidR="00E51E3D">
        <w:rPr>
          <w:rFonts w:hint="eastAsia"/>
        </w:rPr>
        <w:t>http</w:t>
      </w:r>
      <w:r w:rsidR="00E51E3D">
        <w:rPr>
          <w:rFonts w:hint="eastAsia"/>
        </w:rPr>
        <w:t>服务器的地址</w:t>
      </w:r>
    </w:p>
    <w:p w:rsidR="00B87A1A" w:rsidRDefault="00B87A1A" w:rsidP="00B87A1A">
      <w:r>
        <w:t>string</w:t>
      </w:r>
      <w:r>
        <w:rPr>
          <w:rFonts w:hint="eastAsia"/>
        </w:rPr>
        <w:t xml:space="preserve"> </w:t>
      </w:r>
      <w:r>
        <w:t>cgi;</w:t>
      </w:r>
      <w:r w:rsidR="00957D5E">
        <w:rPr>
          <w:rFonts w:hint="eastAsia"/>
        </w:rPr>
        <w:t xml:space="preserve"> //</w:t>
      </w:r>
      <w:r w:rsidR="00957D5E">
        <w:rPr>
          <w:rFonts w:hint="eastAsia"/>
        </w:rPr>
        <w:t>请求</w:t>
      </w:r>
      <w:r w:rsidR="00957D5E">
        <w:rPr>
          <w:rFonts w:hint="eastAsia"/>
        </w:rPr>
        <w:t>http</w:t>
      </w:r>
      <w:r w:rsidR="00102103">
        <w:rPr>
          <w:rFonts w:hint="eastAsia"/>
        </w:rPr>
        <w:t>视频的请求指令</w:t>
      </w:r>
    </w:p>
    <w:p w:rsidR="00B87A1A" w:rsidRDefault="00B87A1A" w:rsidP="00B87A1A">
      <w:r>
        <w:t xml:space="preserve">list&lt;BlockInfo&gt; </w:t>
      </w:r>
      <w:r>
        <w:rPr>
          <w:rFonts w:hint="eastAsia"/>
        </w:rPr>
        <w:t xml:space="preserve"> </w:t>
      </w:r>
      <w:r>
        <w:t>blockList;</w:t>
      </w:r>
      <w:r w:rsidR="00102103">
        <w:rPr>
          <w:rFonts w:hint="eastAsia"/>
        </w:rPr>
        <w:t xml:space="preserve"> //</w:t>
      </w:r>
      <w:r w:rsidR="00102103">
        <w:rPr>
          <w:rFonts w:hint="eastAsia"/>
        </w:rPr>
        <w:t>语法块列表</w:t>
      </w:r>
    </w:p>
    <w:p w:rsidR="00B87A1A" w:rsidRDefault="00B87A1A" w:rsidP="00B87A1A">
      <w:r>
        <w:t xml:space="preserve">Speedometer&lt;unsigned int&gt; </w:t>
      </w:r>
      <w:r>
        <w:rPr>
          <w:rFonts w:hint="eastAsia"/>
        </w:rPr>
        <w:t xml:space="preserve"> </w:t>
      </w:r>
      <w:r>
        <w:t>speedometer;</w:t>
      </w:r>
      <w:r w:rsidR="006F3842">
        <w:rPr>
          <w:rFonts w:hint="eastAsia"/>
        </w:rPr>
        <w:t xml:space="preserve"> //</w:t>
      </w:r>
      <w:r w:rsidR="006F3842">
        <w:rPr>
          <w:rFonts w:hint="eastAsia"/>
        </w:rPr>
        <w:t>速度统计</w:t>
      </w:r>
    </w:p>
    <w:p w:rsidR="00B87A1A" w:rsidRDefault="00B87A1A" w:rsidP="00B87A1A">
      <w:r>
        <w:t>int</w:t>
      </w:r>
      <w:r>
        <w:tab/>
        <w:t>support_keepalive;</w:t>
      </w:r>
      <w:r>
        <w:tab/>
      </w:r>
      <w:r w:rsidR="006F3842">
        <w:rPr>
          <w:rFonts w:hint="eastAsia"/>
        </w:rPr>
        <w:t xml:space="preserve"> </w:t>
      </w:r>
      <w:r>
        <w:t>//0:not support,1:support,2:unknown,the initial value</w:t>
      </w:r>
    </w:p>
    <w:p w:rsidR="00B87A1A" w:rsidRDefault="00B87A1A" w:rsidP="00B87A1A">
      <w:r>
        <w:t>int</w:t>
      </w:r>
      <w:r>
        <w:tab/>
      </w:r>
      <w:r w:rsidR="006F3842">
        <w:t xml:space="preserve">support_range;  </w:t>
      </w:r>
      <w:r>
        <w:t>//0:not support,1:support,2:unknown,the initial value</w:t>
      </w:r>
    </w:p>
    <w:p w:rsidR="00B87A1A" w:rsidRDefault="006F3842" w:rsidP="00B87A1A">
      <w:r>
        <w:t>sint64</w:t>
      </w:r>
      <w:r>
        <w:rPr>
          <w:rFonts w:hint="eastAsia"/>
        </w:rPr>
        <w:t xml:space="preserve"> </w:t>
      </w:r>
      <w:r w:rsidR="00B87A1A">
        <w:t>http_data_pos;</w:t>
      </w:r>
      <w:r w:rsidR="00014D80">
        <w:rPr>
          <w:rFonts w:hint="eastAsia"/>
        </w:rPr>
        <w:t xml:space="preserve"> //http</w:t>
      </w:r>
      <w:r w:rsidR="00014D80">
        <w:rPr>
          <w:rFonts w:hint="eastAsia"/>
        </w:rPr>
        <w:t>数据的位置</w:t>
      </w:r>
    </w:p>
    <w:p w:rsidR="00B87A1A" w:rsidRDefault="00B87A1A" w:rsidP="00B87A1A">
      <w:r>
        <w:t>sint64</w:t>
      </w:r>
      <w:r>
        <w:tab/>
        <w:t>http_data_remain;</w:t>
      </w:r>
    </w:p>
    <w:p w:rsidR="00B87A1A" w:rsidRDefault="00B87A1A" w:rsidP="00B87A1A">
      <w:r>
        <w:rPr>
          <w:rFonts w:hint="eastAsia"/>
        </w:rPr>
        <w:t>int  lagTimes;  //</w:t>
      </w:r>
      <w:r>
        <w:rPr>
          <w:rFonts w:hint="eastAsia"/>
        </w:rPr>
        <w:t>竞争下载时的落后次数</w:t>
      </w:r>
    </w:p>
    <w:p w:rsidR="00B87A1A" w:rsidRDefault="00B87A1A" w:rsidP="00B87A1A">
      <w:r>
        <w:rPr>
          <w:rFonts w:hint="eastAsia"/>
        </w:rPr>
        <w:t>int</w:t>
      </w:r>
      <w:r>
        <w:rPr>
          <w:rFonts w:hint="eastAsia"/>
        </w:rPr>
        <w:tab/>
        <w:t>resume_state; //0:</w:t>
      </w:r>
      <w:r>
        <w:rPr>
          <w:rFonts w:hint="eastAsia"/>
        </w:rPr>
        <w:t>正常，收到数据后即置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：刚</w:t>
      </w:r>
      <w:r>
        <w:rPr>
          <w:rFonts w:hint="eastAsia"/>
        </w:rPr>
        <w:t>resume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状态下分配到下载任务（断开时如果为</w:t>
      </w:r>
      <w:r>
        <w:rPr>
          <w:rFonts w:hint="eastAsia"/>
        </w:rPr>
        <w:t>2</w:t>
      </w:r>
      <w:r>
        <w:rPr>
          <w:rFonts w:hint="eastAsia"/>
        </w:rPr>
        <w:t>状态，即重新创建连接）</w:t>
      </w:r>
    </w:p>
    <w:p w:rsidR="0097015F" w:rsidRDefault="00B87A1A" w:rsidP="00B87A1A">
      <w:r>
        <w:t>int</w:t>
      </w:r>
      <w:r>
        <w:tab/>
        <w:t>userDataTimes;</w:t>
      </w:r>
    </w:p>
    <w:p w:rsidR="00EC60E4" w:rsidRDefault="00EC60E4" w:rsidP="00B87A1A"/>
    <w:p w:rsidR="00720CB7" w:rsidRPr="00BA3B2D" w:rsidRDefault="00EC60E4" w:rsidP="00262DC7">
      <w:pPr>
        <w:rPr>
          <w:b/>
        </w:rPr>
      </w:pPr>
      <w:r>
        <w:rPr>
          <w:rFonts w:hint="eastAsia"/>
          <w:b/>
        </w:rPr>
        <w:t>2</w:t>
      </w:r>
      <w:r w:rsidR="00B43E0C" w:rsidRPr="00CD75E0">
        <w:rPr>
          <w:rFonts w:hint="eastAsia"/>
          <w:b/>
        </w:rPr>
        <w:t>）</w:t>
      </w:r>
      <w:r w:rsidR="00794AA2" w:rsidRPr="00CD75E0">
        <w:rPr>
          <w:b/>
        </w:rPr>
        <w:t>HttpSourceInfo</w:t>
      </w:r>
    </w:p>
    <w:p w:rsidR="00C54385" w:rsidRDefault="00D14EF9" w:rsidP="00C54385">
      <w:r>
        <w:t>string</w:t>
      </w:r>
      <w:r>
        <w:rPr>
          <w:rFonts w:hint="eastAsia"/>
        </w:rPr>
        <w:t xml:space="preserve"> </w:t>
      </w:r>
      <w:r w:rsidR="00C54385">
        <w:t>url;</w:t>
      </w:r>
    </w:p>
    <w:p w:rsidR="00C54385" w:rsidRDefault="00C54385" w:rsidP="00C54385">
      <w:r>
        <w:lastRenderedPageBreak/>
        <w:t>string</w:t>
      </w:r>
      <w:r w:rsidR="00D14EF9">
        <w:rPr>
          <w:rFonts w:hint="eastAsia"/>
        </w:rPr>
        <w:t xml:space="preserve"> </w:t>
      </w:r>
      <w:r>
        <w:t>server;</w:t>
      </w:r>
    </w:p>
    <w:p w:rsidR="00C54385" w:rsidRDefault="00C54385" w:rsidP="00C54385">
      <w:r>
        <w:t>unsigned int</w:t>
      </w:r>
      <w:r>
        <w:tab/>
        <w:t>ip;</w:t>
      </w:r>
    </w:p>
    <w:p w:rsidR="00C54385" w:rsidRDefault="00C54385" w:rsidP="00C54385">
      <w:r>
        <w:t>unsigned short</w:t>
      </w:r>
      <w:r w:rsidR="00D14EF9">
        <w:rPr>
          <w:rFonts w:hint="eastAsia"/>
        </w:rPr>
        <w:t xml:space="preserve"> </w:t>
      </w:r>
      <w:r>
        <w:t>port;</w:t>
      </w:r>
    </w:p>
    <w:p w:rsidR="00C54385" w:rsidRDefault="00D14EF9" w:rsidP="00C54385">
      <w:r>
        <w:t>string</w:t>
      </w:r>
      <w:r>
        <w:rPr>
          <w:rFonts w:hint="eastAsia"/>
        </w:rPr>
        <w:t xml:space="preserve"> </w:t>
      </w:r>
      <w:r w:rsidR="00C54385">
        <w:t>cgi;</w:t>
      </w:r>
    </w:p>
    <w:p w:rsidR="00C54385" w:rsidRDefault="00C54385" w:rsidP="00C54385">
      <w:r>
        <w:rPr>
          <w:rFonts w:hint="eastAsia"/>
        </w:rPr>
        <w:t>unsigned int</w:t>
      </w:r>
      <w:r>
        <w:rPr>
          <w:rFonts w:hint="eastAsia"/>
        </w:rPr>
        <w:tab/>
        <w:t>sessionID;</w:t>
      </w:r>
      <w:r>
        <w:rPr>
          <w:rFonts w:hint="eastAsia"/>
        </w:rPr>
        <w:tab/>
        <w:t>//</w:t>
      </w:r>
      <w:r>
        <w:rPr>
          <w:rFonts w:hint="eastAsia"/>
        </w:rPr>
        <w:t>分配一个来跟</w:t>
      </w:r>
      <w:r>
        <w:rPr>
          <w:rFonts w:hint="eastAsia"/>
        </w:rPr>
        <w:t>peer</w:t>
      </w:r>
      <w:r>
        <w:rPr>
          <w:rFonts w:hint="eastAsia"/>
        </w:rPr>
        <w:t>关联</w:t>
      </w:r>
    </w:p>
    <w:p w:rsidR="00C54385" w:rsidRDefault="00C54385" w:rsidP="00C54385">
      <w:r>
        <w:t>int</w:t>
      </w:r>
      <w:r>
        <w:tab/>
      </w:r>
      <w:r w:rsidR="00D14EF9">
        <w:t>support_keepalive;</w:t>
      </w:r>
      <w:r w:rsidR="00D14EF9">
        <w:tab/>
      </w:r>
      <w:r w:rsidR="00D14EF9">
        <w:rPr>
          <w:rFonts w:hint="eastAsia"/>
        </w:rPr>
        <w:t xml:space="preserve"> </w:t>
      </w:r>
      <w:r>
        <w:t>//0:not support,1:support,2:unknown,the initial value</w:t>
      </w:r>
    </w:p>
    <w:p w:rsidR="00C54385" w:rsidRDefault="00C54385" w:rsidP="00C54385">
      <w:r>
        <w:t>int</w:t>
      </w:r>
      <w:r>
        <w:tab/>
        <w:t>support_range;  //0:not support,1:support,2:unknown,the initial value</w:t>
      </w:r>
    </w:p>
    <w:p w:rsidR="00C54385" w:rsidRDefault="00C54385" w:rsidP="00C54385">
      <w:r>
        <w:rPr>
          <w:rFonts w:hint="eastAsia"/>
        </w:rPr>
        <w:t>int</w:t>
      </w:r>
      <w:r>
        <w:rPr>
          <w:rFonts w:hint="eastAsia"/>
        </w:rPr>
        <w:tab/>
        <w:t>connectTimes;  //</w:t>
      </w:r>
      <w:r>
        <w:rPr>
          <w:rFonts w:hint="eastAsia"/>
        </w:rPr>
        <w:t>连接次数</w:t>
      </w:r>
    </w:p>
    <w:p w:rsidR="00C54385" w:rsidRDefault="00C54385" w:rsidP="00C54385">
      <w:r>
        <w:t>int</w:t>
      </w:r>
      <w:r>
        <w:tab/>
        <w:t>connectFailTimes;</w:t>
      </w:r>
    </w:p>
    <w:p w:rsidR="00C54385" w:rsidRDefault="00C54385" w:rsidP="00C54385">
      <w:r>
        <w:t>int</w:t>
      </w:r>
      <w:r>
        <w:tab/>
        <w:t>userDataTimes;</w:t>
      </w:r>
    </w:p>
    <w:p w:rsidR="00C54385" w:rsidRDefault="00C54385" w:rsidP="00C54385">
      <w:r>
        <w:t>int</w:t>
      </w:r>
      <w:r>
        <w:tab/>
        <w:t>ref;</w:t>
      </w:r>
    </w:p>
    <w:p w:rsidR="000468DE" w:rsidRDefault="00D14EF9" w:rsidP="00C54385">
      <w:r>
        <w:t>unsigned int</w:t>
      </w:r>
      <w:r>
        <w:rPr>
          <w:rFonts w:hint="eastAsia"/>
        </w:rPr>
        <w:t xml:space="preserve"> </w:t>
      </w:r>
      <w:r w:rsidR="00C54385">
        <w:t>lastUseTick;</w:t>
      </w:r>
    </w:p>
    <w:p w:rsidR="00581E79" w:rsidRDefault="00581E79" w:rsidP="007148DB">
      <w:pPr>
        <w:pStyle w:val="5"/>
      </w:pPr>
      <w:r>
        <w:rPr>
          <w:rFonts w:hint="eastAsia"/>
        </w:rPr>
        <w:t>2.2.2.3.2 Download</w:t>
      </w:r>
      <w:r w:rsidR="00ED3FB9">
        <w:rPr>
          <w:rFonts w:hint="eastAsia"/>
        </w:rPr>
        <w:t>Source</w:t>
      </w:r>
    </w:p>
    <w:p w:rsidR="007148DB" w:rsidRDefault="004C45A8" w:rsidP="007148DB">
      <w:r>
        <w:rPr>
          <w:rFonts w:hint="eastAsia"/>
        </w:rPr>
        <w:t>下载的基类</w:t>
      </w:r>
    </w:p>
    <w:p w:rsidR="00DF3967" w:rsidRDefault="00E031D5" w:rsidP="007148DB">
      <w:pPr>
        <w:rPr>
          <w:b/>
        </w:rPr>
      </w:pPr>
      <w:r w:rsidRPr="0054466C">
        <w:rPr>
          <w:rFonts w:hint="eastAsia"/>
          <w:b/>
        </w:rPr>
        <w:t>主要成员变量</w:t>
      </w:r>
    </w:p>
    <w:p w:rsidR="0047663A" w:rsidRDefault="00032280" w:rsidP="00032280">
      <w:r>
        <w:t xml:space="preserve">DownloadState </w:t>
      </w:r>
      <w:r w:rsidR="002957ED">
        <w:rPr>
          <w:rFonts w:hint="eastAsia"/>
        </w:rPr>
        <w:t xml:space="preserve"> </w:t>
      </w:r>
      <w:r>
        <w:t>m_state;</w:t>
      </w:r>
      <w:r w:rsidR="00997E1A">
        <w:rPr>
          <w:rFonts w:hint="eastAsia"/>
        </w:rPr>
        <w:t xml:space="preserve"> </w:t>
      </w:r>
      <w:r w:rsidR="00A11A7C">
        <w:rPr>
          <w:rFonts w:hint="eastAsia"/>
        </w:rPr>
        <w:t>//</w:t>
      </w:r>
    </w:p>
    <w:p w:rsidR="00032280" w:rsidRDefault="00997E1A" w:rsidP="00032280">
      <w:r>
        <w:rPr>
          <w:rFonts w:hint="eastAsia"/>
        </w:rPr>
        <w:t>//</w:t>
      </w:r>
      <w:r w:rsidR="0047663A">
        <w:rPr>
          <w:rFonts w:hint="eastAsia"/>
        </w:rPr>
        <w:t>下载的状态，</w:t>
      </w:r>
      <w:r w:rsidR="0047663A" w:rsidRPr="0047663A">
        <w:t>DOWNS_INIT=0,DOWNS_STOP,DOWNS_QUEUE,DOWNS_START</w:t>
      </w:r>
    </w:p>
    <w:p w:rsidR="00B85951" w:rsidRDefault="00B85951" w:rsidP="00032280">
      <w:r w:rsidRPr="00B85951">
        <w:t>typedef map&lt;int,list&lt;Peer*&gt; &gt; BlockRefMap</w:t>
      </w:r>
    </w:p>
    <w:p w:rsidR="00032280" w:rsidRDefault="00032280" w:rsidP="00032280">
      <w:r>
        <w:t>BlockRefMap m_blockRefs;</w:t>
      </w:r>
      <w:r w:rsidR="00997E1A">
        <w:rPr>
          <w:rFonts w:hint="eastAsia"/>
        </w:rPr>
        <w:t xml:space="preserve"> //</w:t>
      </w:r>
      <w:r w:rsidR="000D5867">
        <w:rPr>
          <w:rFonts w:hint="eastAsia"/>
        </w:rPr>
        <w:t>文件块</w:t>
      </w:r>
      <w:r w:rsidR="000D5867">
        <w:rPr>
          <w:rFonts w:hint="eastAsia"/>
        </w:rPr>
        <w:t>peer</w:t>
      </w:r>
      <w:r w:rsidR="000D5867">
        <w:rPr>
          <w:rFonts w:hint="eastAsia"/>
        </w:rPr>
        <w:t>列表的</w:t>
      </w:r>
      <w:r w:rsidR="000D5867">
        <w:rPr>
          <w:rFonts w:hint="eastAsia"/>
        </w:rPr>
        <w:t>map</w:t>
      </w:r>
      <w:r w:rsidR="000D5867">
        <w:rPr>
          <w:rFonts w:hint="eastAsia"/>
        </w:rPr>
        <w:t>，记录的是某个文件块对应的</w:t>
      </w:r>
      <w:r w:rsidR="000D5867">
        <w:rPr>
          <w:rFonts w:hint="eastAsia"/>
        </w:rPr>
        <w:t>peer</w:t>
      </w:r>
      <w:r w:rsidR="000D5867">
        <w:rPr>
          <w:rFonts w:hint="eastAsia"/>
        </w:rPr>
        <w:t>列表</w:t>
      </w:r>
      <w:r w:rsidR="00066D97">
        <w:rPr>
          <w:rFonts w:hint="eastAsia"/>
        </w:rPr>
        <w:t>，方便计算某个块的速度</w:t>
      </w:r>
      <w:r w:rsidR="00563921">
        <w:rPr>
          <w:rFonts w:hint="eastAsia"/>
        </w:rPr>
        <w:t>，索引是块的编号</w:t>
      </w:r>
    </w:p>
    <w:p w:rsidR="00032280" w:rsidRDefault="00032280" w:rsidP="00032280">
      <w:r>
        <w:t>Speedometer&lt;uint64&gt; m_speedometer;</w:t>
      </w:r>
      <w:r w:rsidR="00997E1A">
        <w:rPr>
          <w:rFonts w:hint="eastAsia"/>
        </w:rPr>
        <w:t xml:space="preserve"> //</w:t>
      </w:r>
      <w:r w:rsidR="0076316F">
        <w:rPr>
          <w:rFonts w:hint="eastAsia"/>
        </w:rPr>
        <w:t>测速模块</w:t>
      </w:r>
    </w:p>
    <w:p w:rsidR="00032280" w:rsidRDefault="00032280" w:rsidP="00032280">
      <w:r>
        <w:t>FileInfo* m_fi;</w:t>
      </w:r>
      <w:r w:rsidR="00CC5553">
        <w:rPr>
          <w:rFonts w:hint="eastAsia"/>
        </w:rPr>
        <w:t xml:space="preserve"> //</w:t>
      </w:r>
      <w:r w:rsidR="00CC5553">
        <w:rPr>
          <w:rFonts w:hint="eastAsia"/>
        </w:rPr>
        <w:t>当前下载文件的引用，</w:t>
      </w:r>
      <w:r w:rsidR="00CC5553">
        <w:rPr>
          <w:rFonts w:hint="eastAsia"/>
        </w:rPr>
        <w:t>peer</w:t>
      </w:r>
      <w:r w:rsidR="00CC5553">
        <w:rPr>
          <w:rFonts w:hint="eastAsia"/>
        </w:rPr>
        <w:t>下载和</w:t>
      </w:r>
      <w:r w:rsidR="00CC5553">
        <w:rPr>
          <w:rFonts w:hint="eastAsia"/>
        </w:rPr>
        <w:t>http</w:t>
      </w:r>
      <w:r w:rsidR="00CC5553">
        <w:rPr>
          <w:rFonts w:hint="eastAsia"/>
        </w:rPr>
        <w:t>下载引用的是同一个，都是从</w:t>
      </w:r>
      <w:r w:rsidR="00CC5553">
        <w:rPr>
          <w:rFonts w:hint="eastAsia"/>
        </w:rPr>
        <w:t>FileStorage</w:t>
      </w:r>
      <w:r w:rsidR="00CC5553">
        <w:rPr>
          <w:rFonts w:hint="eastAsia"/>
        </w:rPr>
        <w:t>中</w:t>
      </w:r>
      <w:r w:rsidR="00C37800">
        <w:rPr>
          <w:rFonts w:hint="eastAsia"/>
        </w:rPr>
        <w:t>引用的</w:t>
      </w:r>
      <w:r w:rsidR="00CC5553">
        <w:rPr>
          <w:rFonts w:hint="eastAsia"/>
        </w:rPr>
        <w:t>；</w:t>
      </w:r>
    </w:p>
    <w:p w:rsidR="00843A3D" w:rsidRDefault="00843A3D" w:rsidP="00032280">
      <w:r w:rsidRPr="00843A3D">
        <w:t>typedef map&lt;Peer*,PeerData*&gt; PeerMap</w:t>
      </w:r>
      <w:r w:rsidR="00DE55CE">
        <w:rPr>
          <w:rFonts w:hint="eastAsia"/>
        </w:rPr>
        <w:t xml:space="preserve"> //peerData</w:t>
      </w:r>
      <w:r w:rsidR="00DE55CE">
        <w:rPr>
          <w:rFonts w:hint="eastAsia"/>
        </w:rPr>
        <w:t>是记录该</w:t>
      </w:r>
      <w:r w:rsidR="00DE55CE">
        <w:rPr>
          <w:rFonts w:hint="eastAsia"/>
        </w:rPr>
        <w:t>peer</w:t>
      </w:r>
      <w:r w:rsidR="00DE55CE">
        <w:rPr>
          <w:rFonts w:hint="eastAsia"/>
        </w:rPr>
        <w:t>的下载数据</w:t>
      </w:r>
    </w:p>
    <w:p w:rsidR="00032280" w:rsidRDefault="00032280" w:rsidP="00032280">
      <w:r>
        <w:t>PeerMap m_peers;</w:t>
      </w:r>
      <w:r w:rsidR="00843A3D">
        <w:rPr>
          <w:rFonts w:hint="eastAsia"/>
        </w:rPr>
        <w:t xml:space="preserve"> //peer</w:t>
      </w:r>
      <w:r w:rsidR="00843A3D">
        <w:rPr>
          <w:rFonts w:hint="eastAsia"/>
        </w:rPr>
        <w:t>及对应数据的集合；</w:t>
      </w:r>
    </w:p>
    <w:p w:rsidR="009445D6" w:rsidRDefault="009445D6" w:rsidP="00032280">
      <w:r w:rsidRPr="009445D6">
        <w:t>typedef map&lt;uint32,SourceInfo*&gt; SourceMap</w:t>
      </w:r>
    </w:p>
    <w:p w:rsidR="00032280" w:rsidRDefault="00032280" w:rsidP="00032280">
      <w:r>
        <w:t>SourceMap m_sources;</w:t>
      </w:r>
      <w:r w:rsidR="009445D6">
        <w:rPr>
          <w:rFonts w:hint="eastAsia"/>
        </w:rPr>
        <w:t xml:space="preserve"> //</w:t>
      </w:r>
      <w:r w:rsidR="009445D6">
        <w:rPr>
          <w:rFonts w:hint="eastAsia"/>
        </w:rPr>
        <w:t>源列表</w:t>
      </w:r>
    </w:p>
    <w:p w:rsidR="0054466C" w:rsidRPr="0054466C" w:rsidRDefault="00032280" w:rsidP="00032280">
      <w:r>
        <w:t>DownloadInfo m_downInfo;</w:t>
      </w:r>
      <w:r w:rsidR="00816C14">
        <w:rPr>
          <w:rFonts w:hint="eastAsia"/>
        </w:rPr>
        <w:t xml:space="preserve"> //</w:t>
      </w:r>
      <w:r w:rsidR="007D7BD3">
        <w:rPr>
          <w:rFonts w:hint="eastAsia"/>
        </w:rPr>
        <w:t>当前</w:t>
      </w:r>
      <w:r w:rsidR="00816C14">
        <w:rPr>
          <w:rFonts w:hint="eastAsia"/>
        </w:rPr>
        <w:t>下载</w:t>
      </w:r>
      <w:r w:rsidR="007D7BD3">
        <w:rPr>
          <w:rFonts w:hint="eastAsia"/>
        </w:rPr>
        <w:t>的</w:t>
      </w:r>
      <w:r w:rsidR="00816C14">
        <w:rPr>
          <w:rFonts w:hint="eastAsia"/>
        </w:rPr>
        <w:t>信息</w:t>
      </w:r>
    </w:p>
    <w:p w:rsidR="00E031D5" w:rsidRDefault="00E031D5" w:rsidP="007148DB">
      <w:pPr>
        <w:rPr>
          <w:b/>
        </w:rPr>
      </w:pPr>
      <w:r w:rsidRPr="0054466C">
        <w:rPr>
          <w:rFonts w:hint="eastAsia"/>
          <w:b/>
        </w:rPr>
        <w:t>主要成员函数</w:t>
      </w:r>
    </w:p>
    <w:p w:rsidR="0017025F" w:rsidRDefault="00DB07CA" w:rsidP="007148DB">
      <w:r w:rsidRPr="00DB07CA">
        <w:t>on_peer_turn</w:t>
      </w:r>
      <w:r>
        <w:rPr>
          <w:rFonts w:hint="eastAsia"/>
        </w:rPr>
        <w:t>：；</w:t>
      </w:r>
    </w:p>
    <w:p w:rsidR="00DB07CA" w:rsidRDefault="00DB07CA" w:rsidP="007148DB">
      <w:r w:rsidRPr="00DB07CA">
        <w:t>add_source_list</w:t>
      </w:r>
      <w:r>
        <w:rPr>
          <w:rFonts w:hint="eastAsia"/>
        </w:rPr>
        <w:t>：</w:t>
      </w:r>
      <w:r w:rsidR="002D6868">
        <w:rPr>
          <w:rFonts w:hint="eastAsia"/>
        </w:rPr>
        <w:t>添加</w:t>
      </w:r>
      <w:r w:rsidR="002D6868">
        <w:rPr>
          <w:rFonts w:hint="eastAsia"/>
        </w:rPr>
        <w:t>p2p</w:t>
      </w:r>
      <w:r w:rsidR="0074214F">
        <w:rPr>
          <w:rFonts w:hint="eastAsia"/>
        </w:rPr>
        <w:t>源列表</w:t>
      </w:r>
      <w:r w:rsidR="00F80B49">
        <w:rPr>
          <w:rFonts w:hint="eastAsia"/>
        </w:rPr>
        <w:t>，调用</w:t>
      </w:r>
      <w:r w:rsidR="00F80B49" w:rsidRPr="00F80B49">
        <w:t>add_source</w:t>
      </w:r>
      <w:r w:rsidR="00F80B49">
        <w:rPr>
          <w:rFonts w:hint="eastAsia"/>
        </w:rPr>
        <w:t>添加源列表中的源</w:t>
      </w:r>
      <w:r w:rsidR="00BD517D">
        <w:rPr>
          <w:rFonts w:hint="eastAsia"/>
        </w:rPr>
        <w:t>，最初调用的地方在</w:t>
      </w:r>
      <w:r w:rsidR="00BD517D" w:rsidRPr="00BD517D">
        <w:t>DownloadList</w:t>
      </w:r>
      <w:r w:rsidR="00BD517D">
        <w:rPr>
          <w:rFonts w:hint="eastAsia"/>
        </w:rPr>
        <w:t>创建下载时创建的</w:t>
      </w:r>
      <w:r>
        <w:rPr>
          <w:rFonts w:hint="eastAsia"/>
        </w:rPr>
        <w:t>；</w:t>
      </w:r>
    </w:p>
    <w:p w:rsidR="0057401C" w:rsidRDefault="0057401C" w:rsidP="0057401C">
      <w:r w:rsidRPr="00781815">
        <w:t>add_source</w:t>
      </w:r>
      <w:r>
        <w:rPr>
          <w:rFonts w:hint="eastAsia"/>
        </w:rPr>
        <w:t>：添加</w:t>
      </w:r>
      <w:r>
        <w:rPr>
          <w:rFonts w:hint="eastAsia"/>
        </w:rPr>
        <w:t>p2psource</w:t>
      </w:r>
      <w:r>
        <w:rPr>
          <w:rFonts w:hint="eastAsia"/>
        </w:rPr>
        <w:t>源，</w:t>
      </w:r>
      <w:r w:rsidRPr="000616F4">
        <w:t>PTL_P2T_PeerInfo</w:t>
      </w:r>
      <w:r>
        <w:rPr>
          <w:rFonts w:hint="eastAsia"/>
        </w:rPr>
        <w:t>格式的，把源存到</w:t>
      </w:r>
      <w:r>
        <w:rPr>
          <w:rFonts w:hint="eastAsia"/>
        </w:rPr>
        <w:t>sourceInfo</w:t>
      </w:r>
      <w:r>
        <w:rPr>
          <w:rFonts w:hint="eastAsia"/>
        </w:rPr>
        <w:t>中，并把</w:t>
      </w:r>
      <w:r>
        <w:rPr>
          <w:rFonts w:hint="eastAsia"/>
        </w:rPr>
        <w:t>sourceInfo</w:t>
      </w:r>
      <w:r>
        <w:rPr>
          <w:rFonts w:hint="eastAsia"/>
        </w:rPr>
        <w:t>存入</w:t>
      </w:r>
      <w:r w:rsidRPr="00A956DE">
        <w:t>m_sources</w:t>
      </w:r>
      <w:r>
        <w:rPr>
          <w:rFonts w:hint="eastAsia"/>
        </w:rPr>
        <w:t>的</w:t>
      </w:r>
      <w:r>
        <w:rPr>
          <w:rFonts w:hint="eastAsia"/>
        </w:rPr>
        <w:t>map</w:t>
      </w:r>
      <w:r>
        <w:rPr>
          <w:rFonts w:hint="eastAsia"/>
        </w:rPr>
        <w:t>中，</w:t>
      </w:r>
      <w:r>
        <w:rPr>
          <w:rFonts w:hint="eastAsia"/>
        </w:rPr>
        <w:t>map</w:t>
      </w:r>
      <w:r>
        <w:rPr>
          <w:rFonts w:hint="eastAsia"/>
        </w:rPr>
        <w:t>的</w:t>
      </w:r>
      <w:r>
        <w:rPr>
          <w:rFonts w:hint="eastAsia"/>
        </w:rPr>
        <w:t>key</w:t>
      </w:r>
      <w:r>
        <w:rPr>
          <w:rFonts w:hint="eastAsia"/>
        </w:rPr>
        <w:t>是</w:t>
      </w:r>
      <w:r>
        <w:rPr>
          <w:rFonts w:hint="eastAsia"/>
        </w:rPr>
        <w:t>peer</w:t>
      </w:r>
      <w:r>
        <w:rPr>
          <w:rFonts w:hint="eastAsia"/>
        </w:rPr>
        <w:t>在</w:t>
      </w:r>
      <w:r>
        <w:rPr>
          <w:rFonts w:hint="eastAsia"/>
        </w:rPr>
        <w:t>tracker</w:t>
      </w:r>
      <w:r>
        <w:rPr>
          <w:rFonts w:hint="eastAsia"/>
        </w:rPr>
        <w:t>端唯一的</w:t>
      </w:r>
      <w:r>
        <w:rPr>
          <w:rFonts w:hint="eastAsia"/>
        </w:rPr>
        <w:t>sessionID</w:t>
      </w:r>
      <w:r>
        <w:rPr>
          <w:rFonts w:hint="eastAsia"/>
        </w:rPr>
        <w:t>，</w:t>
      </w:r>
      <w:r>
        <w:rPr>
          <w:rFonts w:hint="eastAsia"/>
        </w:rPr>
        <w:t>peer</w:t>
      </w:r>
      <w:r>
        <w:rPr>
          <w:rFonts w:hint="eastAsia"/>
        </w:rPr>
        <w:t>与</w:t>
      </w:r>
      <w:r>
        <w:rPr>
          <w:rFonts w:hint="eastAsia"/>
        </w:rPr>
        <w:t>sourceInfo</w:t>
      </w:r>
      <w:r>
        <w:rPr>
          <w:rFonts w:hint="eastAsia"/>
        </w:rPr>
        <w:t>也是通过</w:t>
      </w:r>
      <w:r>
        <w:rPr>
          <w:rFonts w:hint="eastAsia"/>
        </w:rPr>
        <w:t>sessionID</w:t>
      </w:r>
      <w:r>
        <w:rPr>
          <w:rFonts w:hint="eastAsia"/>
        </w:rPr>
        <w:t>联系的，如果源已经在</w:t>
      </w:r>
      <w:r>
        <w:rPr>
          <w:rFonts w:hint="eastAsia"/>
        </w:rPr>
        <w:t>peermap</w:t>
      </w:r>
      <w:r>
        <w:rPr>
          <w:rFonts w:hint="eastAsia"/>
        </w:rPr>
        <w:t>中并且自己是</w:t>
      </w:r>
      <w:r>
        <w:rPr>
          <w:rFonts w:hint="eastAsia"/>
        </w:rPr>
        <w:t>source</w:t>
      </w:r>
      <w:r>
        <w:rPr>
          <w:rFonts w:hint="eastAsia"/>
        </w:rPr>
        <w:t>，则源</w:t>
      </w:r>
      <w:r>
        <w:rPr>
          <w:rFonts w:hint="eastAsia"/>
        </w:rPr>
        <w:t>Source</w:t>
      </w:r>
      <w:r>
        <w:rPr>
          <w:rFonts w:hint="eastAsia"/>
        </w:rPr>
        <w:t>引用次数增加；</w:t>
      </w:r>
    </w:p>
    <w:p w:rsidR="00DB07CA" w:rsidRDefault="00CD7236" w:rsidP="007148DB">
      <w:r w:rsidRPr="00CD7236">
        <w:t>get_p2pconnect_amount</w:t>
      </w:r>
      <w:r>
        <w:rPr>
          <w:rFonts w:hint="eastAsia"/>
        </w:rPr>
        <w:t>：；</w:t>
      </w:r>
    </w:p>
    <w:p w:rsidR="00CD7236" w:rsidRDefault="002F38FA" w:rsidP="007148DB">
      <w:r w:rsidRPr="002F38FA">
        <w:t>attach_peer</w:t>
      </w:r>
      <w:r>
        <w:rPr>
          <w:rFonts w:hint="eastAsia"/>
        </w:rPr>
        <w:t>：</w:t>
      </w:r>
      <w:r w:rsidR="00851951">
        <w:rPr>
          <w:rFonts w:hint="eastAsia"/>
        </w:rPr>
        <w:t>给</w:t>
      </w:r>
      <w:r w:rsidR="00851951">
        <w:rPr>
          <w:rFonts w:hint="eastAsia"/>
        </w:rPr>
        <w:t>peer</w:t>
      </w:r>
      <w:r w:rsidR="00851951">
        <w:rPr>
          <w:rFonts w:hint="eastAsia"/>
        </w:rPr>
        <w:t>新建立</w:t>
      </w:r>
      <w:r w:rsidR="00851951">
        <w:rPr>
          <w:rFonts w:hint="eastAsia"/>
        </w:rPr>
        <w:t>peerData</w:t>
      </w:r>
      <w:r w:rsidR="003834B1">
        <w:rPr>
          <w:rFonts w:hint="eastAsia"/>
        </w:rPr>
        <w:t>，</w:t>
      </w:r>
      <w:r w:rsidR="00B2252F">
        <w:rPr>
          <w:rFonts w:hint="eastAsia"/>
        </w:rPr>
        <w:t>给</w:t>
      </w:r>
      <w:r w:rsidR="00B2252F">
        <w:rPr>
          <w:rFonts w:hint="eastAsia"/>
        </w:rPr>
        <w:t>peerData</w:t>
      </w:r>
      <w:r w:rsidR="00B2252F">
        <w:rPr>
          <w:rFonts w:hint="eastAsia"/>
        </w:rPr>
        <w:t>初始化</w:t>
      </w:r>
      <w:r w:rsidR="00CD68F1" w:rsidRPr="00CD68F1">
        <w:t>isMySource</w:t>
      </w:r>
      <w:r w:rsidR="00CD68F1">
        <w:rPr>
          <w:rFonts w:hint="eastAsia"/>
        </w:rPr>
        <w:t>、</w:t>
      </w:r>
      <w:r w:rsidR="00CD68F1" w:rsidRPr="00CD68F1">
        <w:t>ctype</w:t>
      </w:r>
      <w:r w:rsidR="00CD68F1">
        <w:rPr>
          <w:rFonts w:hint="eastAsia"/>
        </w:rPr>
        <w:t>、</w:t>
      </w:r>
      <w:r w:rsidR="00CD68F1" w:rsidRPr="00CD68F1">
        <w:t>sourceSessionID</w:t>
      </w:r>
      <w:r w:rsidR="00CD68F1">
        <w:rPr>
          <w:rFonts w:hint="eastAsia"/>
        </w:rPr>
        <w:t>、</w:t>
      </w:r>
      <w:r w:rsidR="00CD68F1" w:rsidRPr="00CD68F1">
        <w:t>bt_finished</w:t>
      </w:r>
      <w:r w:rsidR="00B2252F">
        <w:rPr>
          <w:rFonts w:hint="eastAsia"/>
        </w:rPr>
        <w:t>，</w:t>
      </w:r>
      <w:r w:rsidR="00CB2B36">
        <w:rPr>
          <w:rFonts w:hint="eastAsia"/>
        </w:rPr>
        <w:t>调用</w:t>
      </w:r>
      <w:r w:rsidR="00CB2B36" w:rsidRPr="00CB2B36">
        <w:t>PeerManager</w:t>
      </w:r>
      <w:r w:rsidR="00CB2B36">
        <w:rPr>
          <w:rFonts w:hint="eastAsia"/>
        </w:rPr>
        <w:t>的</w:t>
      </w:r>
      <w:r w:rsidR="00CB2B36" w:rsidRPr="00CB2B36">
        <w:t>add_dref</w:t>
      </w:r>
      <w:r w:rsidR="00CB2B36">
        <w:rPr>
          <w:rFonts w:hint="eastAsia"/>
        </w:rPr>
        <w:t>将</w:t>
      </w:r>
      <w:r w:rsidR="00CB2B36">
        <w:rPr>
          <w:rFonts w:hint="eastAsia"/>
        </w:rPr>
        <w:t>peer</w:t>
      </w:r>
      <w:r w:rsidR="00CB2B36">
        <w:rPr>
          <w:rFonts w:hint="eastAsia"/>
        </w:rPr>
        <w:t>与</w:t>
      </w:r>
      <w:r w:rsidR="00CB2B36">
        <w:rPr>
          <w:rFonts w:hint="eastAsia"/>
        </w:rPr>
        <w:t>downloadSource</w:t>
      </w:r>
      <w:r w:rsidR="00CB2B36">
        <w:rPr>
          <w:rFonts w:hint="eastAsia"/>
        </w:rPr>
        <w:t>联系起来，</w:t>
      </w:r>
      <w:r>
        <w:rPr>
          <w:rFonts w:hint="eastAsia"/>
        </w:rPr>
        <w:t>；</w:t>
      </w:r>
    </w:p>
    <w:p w:rsidR="002F38FA" w:rsidRDefault="002F38FA" w:rsidP="007148DB">
      <w:r w:rsidRPr="002F38FA">
        <w:t>detach_peer</w:t>
      </w:r>
      <w:r>
        <w:rPr>
          <w:rFonts w:hint="eastAsia"/>
        </w:rPr>
        <w:t>：；</w:t>
      </w:r>
    </w:p>
    <w:p w:rsidR="00781815" w:rsidRDefault="00FA6333" w:rsidP="007148DB">
      <w:r w:rsidRPr="00FA6333">
        <w:t>create_channel</w:t>
      </w:r>
      <w:r>
        <w:rPr>
          <w:rFonts w:hint="eastAsia"/>
        </w:rPr>
        <w:t>：</w:t>
      </w:r>
      <w:r w:rsidR="00873EAD">
        <w:rPr>
          <w:rFonts w:hint="eastAsia"/>
        </w:rPr>
        <w:t>从</w:t>
      </w:r>
      <w:r w:rsidR="00873EAD">
        <w:rPr>
          <w:rFonts w:hint="eastAsia"/>
        </w:rPr>
        <w:t>p2psource</w:t>
      </w:r>
      <w:r w:rsidR="00873EAD">
        <w:rPr>
          <w:rFonts w:hint="eastAsia"/>
        </w:rPr>
        <w:t>源列表</w:t>
      </w:r>
      <w:r w:rsidR="000154AA" w:rsidRPr="000154AA">
        <w:t>m_sources</w:t>
      </w:r>
      <w:r w:rsidR="0091474B">
        <w:rPr>
          <w:rFonts w:hint="eastAsia"/>
        </w:rPr>
        <w:t>取源，保障</w:t>
      </w:r>
      <w:r w:rsidR="00873EAD">
        <w:rPr>
          <w:rFonts w:hint="eastAsia"/>
        </w:rPr>
        <w:t>只有一个连接且连接失败超过两</w:t>
      </w:r>
      <w:r w:rsidR="00873EAD">
        <w:rPr>
          <w:rFonts w:hint="eastAsia"/>
        </w:rPr>
        <w:lastRenderedPageBreak/>
        <w:t>次就从源表中清除，</w:t>
      </w:r>
      <w:r w:rsidR="00A17510">
        <w:rPr>
          <w:rFonts w:hint="eastAsia"/>
        </w:rPr>
        <w:t>即当前与</w:t>
      </w:r>
      <w:r w:rsidR="00A17510">
        <w:rPr>
          <w:rFonts w:hint="eastAsia"/>
        </w:rPr>
        <w:t>peer</w:t>
      </w:r>
      <w:r w:rsidR="00A17510">
        <w:rPr>
          <w:rFonts w:hint="eastAsia"/>
        </w:rPr>
        <w:t>与对方的</w:t>
      </w:r>
      <w:r w:rsidR="00A17510">
        <w:rPr>
          <w:rFonts w:hint="eastAsia"/>
        </w:rPr>
        <w:t>peer</w:t>
      </w:r>
      <w:r w:rsidR="00A53FD4">
        <w:rPr>
          <w:rFonts w:hint="eastAsia"/>
        </w:rPr>
        <w:t>只有一个连接，不会出现连接超过两次的情况</w:t>
      </w:r>
      <w:r>
        <w:rPr>
          <w:rFonts w:hint="eastAsia"/>
        </w:rPr>
        <w:t>；</w:t>
      </w:r>
    </w:p>
    <w:p w:rsidR="00BC5231" w:rsidRPr="00BC5231" w:rsidRDefault="00FA6333" w:rsidP="007148DB">
      <w:r w:rsidRPr="00FA6333">
        <w:t>create_channel_i</w:t>
      </w:r>
      <w:r>
        <w:rPr>
          <w:rFonts w:hint="eastAsia"/>
        </w:rPr>
        <w:t>：</w:t>
      </w:r>
      <w:r w:rsidR="006306D8">
        <w:rPr>
          <w:rFonts w:hint="eastAsia"/>
        </w:rPr>
        <w:t>根据传入的源</w:t>
      </w:r>
      <w:r w:rsidR="006306D8">
        <w:rPr>
          <w:rFonts w:hint="eastAsia"/>
        </w:rPr>
        <w:t>sourceInfo</w:t>
      </w:r>
      <w:r w:rsidR="006306D8">
        <w:rPr>
          <w:rFonts w:hint="eastAsia"/>
        </w:rPr>
        <w:t>创建通道，</w:t>
      </w:r>
      <w:r w:rsidR="00F33DF0">
        <w:rPr>
          <w:rFonts w:hint="eastAsia"/>
        </w:rPr>
        <w:t>不同的</w:t>
      </w:r>
      <w:r w:rsidR="00F33DF0">
        <w:rPr>
          <w:rFonts w:hint="eastAsia"/>
        </w:rPr>
        <w:t>source</w:t>
      </w:r>
      <w:r w:rsidR="00F33DF0">
        <w:rPr>
          <w:rFonts w:hint="eastAsia"/>
        </w:rPr>
        <w:t>类型创建不同的</w:t>
      </w:r>
      <w:r w:rsidR="00F33DF0">
        <w:rPr>
          <w:rFonts w:hint="eastAsia"/>
        </w:rPr>
        <w:t>peer</w:t>
      </w:r>
      <w:r w:rsidR="00F33DF0">
        <w:rPr>
          <w:rFonts w:hint="eastAsia"/>
        </w:rPr>
        <w:t>，有类型</w:t>
      </w:r>
      <w:r w:rsidR="00F33DF0" w:rsidRPr="00F33DF0">
        <w:t>TCP_CONN</w:t>
      </w:r>
      <w:r w:rsidR="00F33DF0">
        <w:rPr>
          <w:rFonts w:hint="eastAsia"/>
        </w:rPr>
        <w:t>，</w:t>
      </w:r>
      <w:r w:rsidR="00F33DF0" w:rsidRPr="00F33DF0">
        <w:t>TCP_TURN</w:t>
      </w:r>
      <w:r w:rsidR="00F33DF0">
        <w:rPr>
          <w:rFonts w:hint="eastAsia"/>
        </w:rPr>
        <w:t>，</w:t>
      </w:r>
      <w:r w:rsidR="00F33DF0" w:rsidRPr="00F33DF0">
        <w:t>UDP_CONN</w:t>
      </w:r>
      <w:r w:rsidR="00F33DF0">
        <w:rPr>
          <w:rFonts w:hint="eastAsia"/>
        </w:rPr>
        <w:t>，</w:t>
      </w:r>
      <w:r w:rsidR="00F33DF0" w:rsidRPr="00F33DF0">
        <w:t>LOCAL_TCP</w:t>
      </w:r>
      <w:r w:rsidR="00F33DF0">
        <w:rPr>
          <w:rFonts w:hint="eastAsia"/>
        </w:rPr>
        <w:t>，</w:t>
      </w:r>
      <w:r w:rsidR="00F33DF0" w:rsidRPr="00F33DF0">
        <w:t>LOCAL_UDP</w:t>
      </w:r>
      <w:r w:rsidR="00F33DF0">
        <w:rPr>
          <w:rFonts w:hint="eastAsia"/>
        </w:rPr>
        <w:t>。</w:t>
      </w:r>
      <w:r w:rsidR="00E54CD6">
        <w:rPr>
          <w:rFonts w:hint="eastAsia"/>
        </w:rPr>
        <w:t>实际</w:t>
      </w:r>
      <w:r w:rsidR="00E54CD6" w:rsidRPr="00F33DF0">
        <w:t>TCP_CONN</w:t>
      </w:r>
      <w:r w:rsidR="00E54CD6">
        <w:rPr>
          <w:rFonts w:hint="eastAsia"/>
        </w:rPr>
        <w:t>应该是连接外网源，可能没有用到，</w:t>
      </w:r>
      <w:r w:rsidR="00E54CD6">
        <w:rPr>
          <w:rFonts w:hint="eastAsia"/>
        </w:rPr>
        <w:t>p2p</w:t>
      </w:r>
      <w:r w:rsidR="00E54CD6">
        <w:rPr>
          <w:rFonts w:hint="eastAsia"/>
        </w:rPr>
        <w:t>一般使用</w:t>
      </w:r>
      <w:r w:rsidR="00E54CD6">
        <w:rPr>
          <w:rFonts w:hint="eastAsia"/>
        </w:rPr>
        <w:t>UDP</w:t>
      </w:r>
      <w:r w:rsidR="00E54CD6">
        <w:rPr>
          <w:rFonts w:hint="eastAsia"/>
        </w:rPr>
        <w:t>，如果是局域网使用</w:t>
      </w:r>
      <w:r w:rsidR="00E54CD6" w:rsidRPr="00F33DF0">
        <w:t>LOCAL_TCP</w:t>
      </w:r>
      <w:r w:rsidR="00023400">
        <w:rPr>
          <w:rFonts w:hint="eastAsia"/>
        </w:rPr>
        <w:t>。</w:t>
      </w:r>
      <w:r w:rsidR="009D1001">
        <w:rPr>
          <w:rFonts w:hint="eastAsia"/>
        </w:rPr>
        <w:t>连接成功后</w:t>
      </w:r>
      <w:r w:rsidR="00023400">
        <w:rPr>
          <w:rFonts w:hint="eastAsia"/>
        </w:rPr>
        <w:t>，</w:t>
      </w:r>
      <w:r w:rsidR="001800B0">
        <w:rPr>
          <w:rFonts w:hint="eastAsia"/>
        </w:rPr>
        <w:t>调用</w:t>
      </w:r>
      <w:r w:rsidR="001800B0">
        <w:rPr>
          <w:rFonts w:hint="eastAsia"/>
        </w:rPr>
        <w:t>attach_peer</w:t>
      </w:r>
      <w:r w:rsidR="001800B0">
        <w:rPr>
          <w:rFonts w:hint="eastAsia"/>
        </w:rPr>
        <w:t>，</w:t>
      </w:r>
      <w:r w:rsidR="009D1001">
        <w:rPr>
          <w:rFonts w:hint="eastAsia"/>
        </w:rPr>
        <w:t>更新此源连接信息，如连接次数及源的引用计数</w:t>
      </w:r>
      <w:r w:rsidR="00FF6725">
        <w:rPr>
          <w:rFonts w:hint="eastAsia"/>
        </w:rPr>
        <w:t>，源的信息是很重要的，连接次数、引用次数</w:t>
      </w:r>
      <w:r w:rsidR="00BC5231">
        <w:rPr>
          <w:rFonts w:hint="eastAsia"/>
        </w:rPr>
        <w:t>。这个创建的</w:t>
      </w:r>
      <w:r w:rsidR="00BC5231">
        <w:rPr>
          <w:rFonts w:hint="eastAsia"/>
        </w:rPr>
        <w:t>peer</w:t>
      </w:r>
      <w:r w:rsidR="00BC5231">
        <w:rPr>
          <w:rFonts w:hint="eastAsia"/>
        </w:rPr>
        <w:t>会连接外网，其实是会触发打洞操作，具体操作参见</w:t>
      </w:r>
      <w:r w:rsidR="00726873">
        <w:rPr>
          <w:rFonts w:hint="eastAsia"/>
        </w:rPr>
        <w:t>3.4.3</w:t>
      </w:r>
      <w:r w:rsidR="00BC5231">
        <w:rPr>
          <w:rFonts w:hint="eastAsia"/>
        </w:rPr>
        <w:t>；</w:t>
      </w:r>
    </w:p>
    <w:p w:rsidR="008412FA" w:rsidRDefault="008412FA" w:rsidP="007148DB">
      <w:r w:rsidRPr="008412FA">
        <w:t>get_block_speed</w:t>
      </w:r>
      <w:r>
        <w:rPr>
          <w:rFonts w:hint="eastAsia"/>
        </w:rPr>
        <w:t>：统计下载该块的</w:t>
      </w:r>
      <w:r>
        <w:rPr>
          <w:rFonts w:hint="eastAsia"/>
        </w:rPr>
        <w:t>p2p</w:t>
      </w:r>
      <w:r>
        <w:rPr>
          <w:rFonts w:hint="eastAsia"/>
        </w:rPr>
        <w:t>源的下载速度，统计的是最大速度；</w:t>
      </w:r>
    </w:p>
    <w:p w:rsidR="00DA1D7D" w:rsidRDefault="00DA1D7D" w:rsidP="007148DB">
      <w:r w:rsidRPr="00DA1D7D">
        <w:t>add_block_ref</w:t>
      </w:r>
      <w:r>
        <w:rPr>
          <w:rFonts w:hint="eastAsia"/>
        </w:rPr>
        <w:t>：</w:t>
      </w:r>
      <w:r w:rsidR="00EE4A2E">
        <w:rPr>
          <w:rFonts w:hint="eastAsia"/>
        </w:rPr>
        <w:t>把引用该块的</w:t>
      </w:r>
      <w:r w:rsidR="00EE4A2E">
        <w:rPr>
          <w:rFonts w:hint="eastAsia"/>
        </w:rPr>
        <w:t>peer</w:t>
      </w:r>
      <w:r w:rsidR="00EE4A2E">
        <w:rPr>
          <w:rFonts w:hint="eastAsia"/>
        </w:rPr>
        <w:t>添加到块引用列表中</w:t>
      </w:r>
      <w:r w:rsidR="00EE4A2E" w:rsidRPr="00EE4A2E">
        <w:t>m_blockRefs</w:t>
      </w:r>
      <w:r>
        <w:rPr>
          <w:rFonts w:hint="eastAsia"/>
        </w:rPr>
        <w:t>；</w:t>
      </w:r>
    </w:p>
    <w:p w:rsidR="00DA1D7D" w:rsidRDefault="00DA1D7D" w:rsidP="007148DB">
      <w:r w:rsidRPr="00DA1D7D">
        <w:t>del_block_ref</w:t>
      </w:r>
      <w:r>
        <w:rPr>
          <w:rFonts w:hint="eastAsia"/>
        </w:rPr>
        <w:t>：</w:t>
      </w:r>
      <w:r w:rsidR="007449DD">
        <w:rPr>
          <w:rFonts w:hint="eastAsia"/>
        </w:rPr>
        <w:t>与上相反操作</w:t>
      </w:r>
      <w:r>
        <w:rPr>
          <w:rFonts w:hint="eastAsia"/>
        </w:rPr>
        <w:t>；</w:t>
      </w:r>
    </w:p>
    <w:p w:rsidR="00DA1D7D" w:rsidRDefault="00DA1D7D" w:rsidP="007148DB">
      <w:r w:rsidRPr="00DA1D7D">
        <w:t>on_block_done</w:t>
      </w:r>
      <w:r>
        <w:rPr>
          <w:rFonts w:hint="eastAsia"/>
        </w:rPr>
        <w:t>：</w:t>
      </w:r>
      <w:r w:rsidR="00EF4042">
        <w:rPr>
          <w:rFonts w:hint="eastAsia"/>
        </w:rPr>
        <w:t>一个文件块下载完成的操作，</w:t>
      </w:r>
      <w:r w:rsidR="00BE37F6">
        <w:rPr>
          <w:rFonts w:hint="eastAsia"/>
        </w:rPr>
        <w:t>先调用</w:t>
      </w:r>
      <w:r w:rsidR="00BE37F6" w:rsidRPr="00BE37F6">
        <w:t>FileStorage</w:t>
      </w:r>
      <w:r w:rsidR="00BE37F6">
        <w:rPr>
          <w:rFonts w:hint="eastAsia"/>
        </w:rPr>
        <w:t>的</w:t>
      </w:r>
      <w:r w:rsidR="00BE37F6" w:rsidRPr="00BE37F6">
        <w:t>on_blockdone</w:t>
      </w:r>
      <w:r w:rsidR="00BE37F6">
        <w:rPr>
          <w:rFonts w:hint="eastAsia"/>
        </w:rPr>
        <w:t>，</w:t>
      </w:r>
      <w:r w:rsidR="00884E10">
        <w:rPr>
          <w:rFonts w:hint="eastAsia"/>
        </w:rPr>
        <w:t>下载</w:t>
      </w:r>
      <w:r w:rsidR="00884E10">
        <w:rPr>
          <w:rFonts w:hint="eastAsia"/>
        </w:rPr>
        <w:t>20</w:t>
      </w:r>
      <w:r w:rsidR="00884E10">
        <w:rPr>
          <w:rFonts w:hint="eastAsia"/>
        </w:rPr>
        <w:t>块就开始共享，向</w:t>
      </w:r>
      <w:r w:rsidR="00884E10">
        <w:rPr>
          <w:rFonts w:hint="eastAsia"/>
        </w:rPr>
        <w:t>tracker</w:t>
      </w:r>
      <w:r w:rsidR="006149EC">
        <w:rPr>
          <w:rFonts w:hint="eastAsia"/>
        </w:rPr>
        <w:t>上报共享文件信息。若是文件的最后一块，即下载块数与需要下载的块数相同，则触发</w:t>
      </w:r>
      <w:r w:rsidR="006149EC" w:rsidRPr="006149EC">
        <w:t>on_file_done</w:t>
      </w:r>
      <w:r>
        <w:rPr>
          <w:rFonts w:hint="eastAsia"/>
        </w:rPr>
        <w:t>；</w:t>
      </w:r>
    </w:p>
    <w:p w:rsidR="00DA1D7D" w:rsidRDefault="00DA1D7D" w:rsidP="007148DB">
      <w:r w:rsidRPr="00DA1D7D">
        <w:t>on_file_done</w:t>
      </w:r>
      <w:r>
        <w:rPr>
          <w:rFonts w:hint="eastAsia"/>
        </w:rPr>
        <w:t>：</w:t>
      </w:r>
      <w:r w:rsidR="000B35A0">
        <w:rPr>
          <w:rFonts w:hint="eastAsia"/>
        </w:rPr>
        <w:t>文件下载完的操作，更新下载信息记录</w:t>
      </w:r>
      <w:r w:rsidR="000B35A0" w:rsidRPr="00936E8A">
        <w:t>m_downInfo</w:t>
      </w:r>
      <w:r w:rsidR="000B35A0">
        <w:rPr>
          <w:rFonts w:hint="eastAsia"/>
        </w:rPr>
        <w:t>中的信息，主要是更新下载已下载的块数</w:t>
      </w:r>
      <w:r w:rsidR="003562FE">
        <w:rPr>
          <w:rFonts w:hint="eastAsia"/>
        </w:rPr>
        <w:t>，会触发</w:t>
      </w:r>
      <w:r w:rsidR="003562FE" w:rsidRPr="003562FE">
        <w:t>HashManager</w:t>
      </w:r>
      <w:r w:rsidR="003562FE">
        <w:rPr>
          <w:rFonts w:hint="eastAsia"/>
        </w:rPr>
        <w:t>去检查</w:t>
      </w:r>
      <w:r w:rsidR="003562FE" w:rsidRPr="003562FE">
        <w:t>check_filehash</w:t>
      </w:r>
      <w:r>
        <w:rPr>
          <w:rFonts w:hint="eastAsia"/>
        </w:rPr>
        <w:t>；</w:t>
      </w:r>
    </w:p>
    <w:p w:rsidR="0016198D" w:rsidRPr="0017025F" w:rsidRDefault="0016198D" w:rsidP="007148DB">
      <w:r w:rsidRPr="0016198D">
        <w:t>update_filesize</w:t>
      </w:r>
      <w:r>
        <w:rPr>
          <w:rFonts w:hint="eastAsia"/>
        </w:rPr>
        <w:t>：</w:t>
      </w:r>
      <w:r w:rsidR="008A3AD8">
        <w:rPr>
          <w:rFonts w:hint="eastAsia"/>
        </w:rPr>
        <w:t>更新</w:t>
      </w:r>
      <w:r w:rsidR="008A3AD8">
        <w:rPr>
          <w:rFonts w:hint="eastAsia"/>
        </w:rPr>
        <w:t>FileStorage</w:t>
      </w:r>
      <w:r w:rsidR="008A3AD8">
        <w:rPr>
          <w:rFonts w:hint="eastAsia"/>
        </w:rPr>
        <w:t>中下载文件的</w:t>
      </w:r>
      <w:r w:rsidR="008A3AD8">
        <w:rPr>
          <w:rFonts w:hint="eastAsia"/>
        </w:rPr>
        <w:t>size</w:t>
      </w:r>
      <w:r w:rsidR="008A3AD8">
        <w:rPr>
          <w:rFonts w:hint="eastAsia"/>
        </w:rPr>
        <w:t>，同时更新</w:t>
      </w:r>
      <w:r w:rsidR="008A3AD8">
        <w:rPr>
          <w:rFonts w:hint="eastAsia"/>
        </w:rPr>
        <w:t>downloadsoure</w:t>
      </w:r>
      <w:r w:rsidR="008A3AD8">
        <w:rPr>
          <w:rFonts w:hint="eastAsia"/>
        </w:rPr>
        <w:t>中</w:t>
      </w:r>
      <w:r w:rsidR="008A3AD8">
        <w:rPr>
          <w:rFonts w:hint="eastAsia"/>
        </w:rPr>
        <w:t>downloadInfo</w:t>
      </w:r>
      <w:r w:rsidR="008A3AD8">
        <w:rPr>
          <w:rFonts w:hint="eastAsia"/>
        </w:rPr>
        <w:t>信息</w:t>
      </w:r>
      <w:r>
        <w:rPr>
          <w:rFonts w:hint="eastAsia"/>
        </w:rPr>
        <w:t>；</w:t>
      </w:r>
    </w:p>
    <w:p w:rsidR="00E031D5" w:rsidRDefault="00E031D5" w:rsidP="007148DB">
      <w:pPr>
        <w:rPr>
          <w:b/>
        </w:rPr>
      </w:pPr>
      <w:r w:rsidRPr="0054466C">
        <w:rPr>
          <w:rFonts w:hint="eastAsia"/>
          <w:b/>
        </w:rPr>
        <w:t>重要数据结构</w:t>
      </w:r>
    </w:p>
    <w:p w:rsidR="0017025F" w:rsidRDefault="00BE6806" w:rsidP="007148DB">
      <w:r>
        <w:rPr>
          <w:rFonts w:hint="eastAsia"/>
        </w:rPr>
        <w:t>1</w:t>
      </w:r>
      <w:r>
        <w:rPr>
          <w:rFonts w:hint="eastAsia"/>
        </w:rPr>
        <w:t>）</w:t>
      </w:r>
      <w:r w:rsidR="00BF1627" w:rsidRPr="00BF1627">
        <w:t>SourceInfo</w:t>
      </w:r>
    </w:p>
    <w:p w:rsidR="00BF1627" w:rsidRDefault="00BF1627" w:rsidP="007148DB">
      <w:r>
        <w:rPr>
          <w:rFonts w:hint="eastAsia"/>
        </w:rPr>
        <w:t>记录的是</w:t>
      </w:r>
      <w:r>
        <w:rPr>
          <w:rFonts w:hint="eastAsia"/>
        </w:rPr>
        <w:t>p2p</w:t>
      </w:r>
      <w:r>
        <w:rPr>
          <w:rFonts w:hint="eastAsia"/>
        </w:rPr>
        <w:t>源</w:t>
      </w:r>
    </w:p>
    <w:p w:rsidR="00607CF6" w:rsidRDefault="00607CF6" w:rsidP="00607CF6">
      <w:r>
        <w:rPr>
          <w:rFonts w:hint="eastAsia"/>
        </w:rPr>
        <w:tab/>
      </w:r>
      <w:r>
        <w:t>PTL_P2T_PeerInfo   source;</w:t>
      </w:r>
      <w:r w:rsidR="00F8235E">
        <w:rPr>
          <w:rFonts w:hint="eastAsia"/>
        </w:rPr>
        <w:t xml:space="preserve"> //</w:t>
      </w:r>
      <w:r w:rsidR="00F8235E">
        <w:rPr>
          <w:rFonts w:hint="eastAsia"/>
        </w:rPr>
        <w:t>这个源也是</w:t>
      </w:r>
      <w:r w:rsidR="00F8235E">
        <w:rPr>
          <w:rFonts w:hint="eastAsia"/>
        </w:rPr>
        <w:t>tracker</w:t>
      </w:r>
      <w:r w:rsidR="00F8235E">
        <w:rPr>
          <w:rFonts w:hint="eastAsia"/>
        </w:rPr>
        <w:t>返回的</w:t>
      </w:r>
      <w:r w:rsidR="00F8235E">
        <w:rPr>
          <w:rFonts w:hint="eastAsia"/>
        </w:rPr>
        <w:t>p2p</w:t>
      </w:r>
      <w:r w:rsidR="00F8235E">
        <w:rPr>
          <w:rFonts w:hint="eastAsia"/>
        </w:rPr>
        <w:t>源</w:t>
      </w:r>
    </w:p>
    <w:p w:rsidR="00607CF6" w:rsidRDefault="00607CF6" w:rsidP="00607CF6">
      <w:r>
        <w:rPr>
          <w:rFonts w:hint="eastAsia"/>
        </w:rPr>
        <w:tab/>
        <w:t>int  ctype; //</w:t>
      </w:r>
      <w:r>
        <w:rPr>
          <w:rFonts w:hint="eastAsia"/>
        </w:rPr>
        <w:t>连接类型如</w:t>
      </w:r>
      <w:r>
        <w:rPr>
          <w:rFonts w:hint="eastAsia"/>
        </w:rPr>
        <w:t>:TCP_CONN</w:t>
      </w:r>
    </w:p>
    <w:p w:rsidR="00607CF6" w:rsidRDefault="00607CF6" w:rsidP="00607CF6">
      <w:r>
        <w:rPr>
          <w:rFonts w:hint="eastAsia"/>
        </w:rPr>
        <w:tab/>
        <w:t>int  connectTimes;  //</w:t>
      </w:r>
      <w:r>
        <w:rPr>
          <w:rFonts w:hint="eastAsia"/>
        </w:rPr>
        <w:t>连接次数</w:t>
      </w:r>
    </w:p>
    <w:p w:rsidR="00607CF6" w:rsidRDefault="00607CF6" w:rsidP="00607CF6">
      <w:r>
        <w:tab/>
        <w:t>int  connectFailTimes;</w:t>
      </w:r>
    </w:p>
    <w:p w:rsidR="00607CF6" w:rsidRDefault="00607CF6" w:rsidP="00607CF6">
      <w:r>
        <w:rPr>
          <w:rFonts w:hint="eastAsia"/>
        </w:rPr>
        <w:tab/>
        <w:t>int</w:t>
      </w:r>
      <w:r>
        <w:rPr>
          <w:rFonts w:hint="eastAsia"/>
        </w:rPr>
        <w:tab/>
        <w:t>noDataTimes; //</w:t>
      </w:r>
      <w:r>
        <w:rPr>
          <w:rFonts w:hint="eastAsia"/>
        </w:rPr>
        <w:t>无法获得数据次数</w:t>
      </w:r>
    </w:p>
    <w:p w:rsidR="00607CF6" w:rsidRDefault="00607CF6" w:rsidP="00607CF6">
      <w:r>
        <w:tab/>
        <w:t>int   ref;</w:t>
      </w:r>
      <w:r w:rsidR="0070758D">
        <w:rPr>
          <w:rFonts w:hint="eastAsia"/>
        </w:rPr>
        <w:t xml:space="preserve"> //</w:t>
      </w:r>
      <w:r w:rsidR="0070758D">
        <w:rPr>
          <w:rFonts w:hint="eastAsia"/>
        </w:rPr>
        <w:t>源的引用次数</w:t>
      </w:r>
    </w:p>
    <w:p w:rsidR="00BF1627" w:rsidRDefault="00607CF6" w:rsidP="00607CF6">
      <w:r>
        <w:tab/>
        <w:t>unsigned int lastUseTick;</w:t>
      </w:r>
    </w:p>
    <w:p w:rsidR="00C964D1" w:rsidRDefault="00C964D1" w:rsidP="00607CF6">
      <w:r w:rsidRPr="00C964D1">
        <w:t>PTL_P2T_PeerInfo</w:t>
      </w:r>
      <w:r>
        <w:rPr>
          <w:rFonts w:hint="eastAsia"/>
        </w:rPr>
        <w:t>的在成员如下</w:t>
      </w:r>
      <w:r w:rsidR="00B90DA0">
        <w:rPr>
          <w:rFonts w:hint="eastAsia"/>
        </w:rPr>
        <w:t>，这些也是</w:t>
      </w:r>
      <w:r w:rsidR="00B90DA0">
        <w:rPr>
          <w:rFonts w:hint="eastAsia"/>
        </w:rPr>
        <w:t>peer</w:t>
      </w:r>
      <w:r w:rsidR="00B90DA0">
        <w:rPr>
          <w:rFonts w:hint="eastAsia"/>
        </w:rPr>
        <w:t>向</w:t>
      </w:r>
      <w:r w:rsidR="00B90DA0">
        <w:rPr>
          <w:rFonts w:hint="eastAsia"/>
        </w:rPr>
        <w:t>tracker</w:t>
      </w:r>
      <w:r w:rsidR="00B90DA0">
        <w:rPr>
          <w:rFonts w:hint="eastAsia"/>
        </w:rPr>
        <w:t>上报，</w:t>
      </w:r>
      <w:r w:rsidR="00B90DA0">
        <w:rPr>
          <w:rFonts w:hint="eastAsia"/>
        </w:rPr>
        <w:t>tracker</w:t>
      </w:r>
      <w:r w:rsidR="00B90DA0">
        <w:rPr>
          <w:rFonts w:hint="eastAsia"/>
        </w:rPr>
        <w:t>记录下的</w:t>
      </w:r>
      <w:r>
        <w:rPr>
          <w:rFonts w:hint="eastAsia"/>
        </w:rPr>
        <w:t>：</w:t>
      </w:r>
    </w:p>
    <w:p w:rsidR="00C417E9" w:rsidRDefault="00C417E9" w:rsidP="00C417E9">
      <w:r>
        <w:rPr>
          <w:rFonts w:hint="eastAsia"/>
        </w:rPr>
        <w:tab/>
        <w:t>uint32  trackID;  //</w:t>
      </w:r>
      <w:r>
        <w:rPr>
          <w:rFonts w:hint="eastAsia"/>
        </w:rPr>
        <w:t>指定属于哪个</w:t>
      </w:r>
      <w:r>
        <w:rPr>
          <w:rFonts w:hint="eastAsia"/>
        </w:rPr>
        <w:t>tracker,</w:t>
      </w:r>
      <w:r>
        <w:rPr>
          <w:rFonts w:hint="eastAsia"/>
        </w:rPr>
        <w:t>用于支持多</w:t>
      </w:r>
      <w:r>
        <w:rPr>
          <w:rFonts w:hint="eastAsia"/>
        </w:rPr>
        <w:t>tracker</w:t>
      </w:r>
      <w:r>
        <w:rPr>
          <w:rFonts w:hint="eastAsia"/>
        </w:rPr>
        <w:t>级连保留</w:t>
      </w:r>
    </w:p>
    <w:p w:rsidR="00C417E9" w:rsidRDefault="00C417E9" w:rsidP="00C417E9">
      <w:r>
        <w:rPr>
          <w:rFonts w:hint="eastAsia"/>
        </w:rPr>
        <w:tab/>
        <w:t>uint32  sessionID;  //tracker</w:t>
      </w:r>
      <w:r>
        <w:rPr>
          <w:rFonts w:hint="eastAsia"/>
        </w:rPr>
        <w:t>使用的</w:t>
      </w:r>
      <w:r>
        <w:rPr>
          <w:rFonts w:hint="eastAsia"/>
        </w:rPr>
        <w:t>sessionID,</w:t>
      </w:r>
      <w:r>
        <w:rPr>
          <w:rFonts w:hint="eastAsia"/>
        </w:rPr>
        <w:t>直接指</w:t>
      </w:r>
      <w:r>
        <w:rPr>
          <w:rFonts w:hint="eastAsia"/>
        </w:rPr>
        <w:t>tracker</w:t>
      </w:r>
      <w:r>
        <w:rPr>
          <w:rFonts w:hint="eastAsia"/>
        </w:rPr>
        <w:t>上面的索引</w:t>
      </w:r>
    </w:p>
    <w:p w:rsidR="00C417E9" w:rsidRDefault="00C417E9" w:rsidP="00C417E9">
      <w:r>
        <w:rPr>
          <w:rFonts w:hint="eastAsia"/>
        </w:rPr>
        <w:tab/>
        <w:t xml:space="preserve">char    utype;  //USER </w:t>
      </w:r>
      <w:r>
        <w:rPr>
          <w:rFonts w:hint="eastAsia"/>
        </w:rPr>
        <w:t>类型</w:t>
      </w:r>
      <w:r>
        <w:rPr>
          <w:rFonts w:hint="eastAsia"/>
        </w:rPr>
        <w:t xml:space="preserve"> UT_CLIENT...</w:t>
      </w:r>
    </w:p>
    <w:p w:rsidR="00C417E9" w:rsidRDefault="00C417E9" w:rsidP="00C417E9">
      <w:r>
        <w:rPr>
          <w:rFonts w:hint="eastAsia"/>
        </w:rPr>
        <w:tab/>
        <w:t>char    ntype; //nat</w:t>
      </w:r>
      <w:r>
        <w:rPr>
          <w:rFonts w:hint="eastAsia"/>
        </w:rPr>
        <w:t>类型</w:t>
      </w:r>
      <w:r>
        <w:rPr>
          <w:rFonts w:hint="eastAsia"/>
        </w:rPr>
        <w:t>0~6,6</w:t>
      </w:r>
      <w:r>
        <w:rPr>
          <w:rFonts w:hint="eastAsia"/>
        </w:rPr>
        <w:t>为未知</w:t>
      </w:r>
    </w:p>
    <w:p w:rsidR="00C417E9" w:rsidRDefault="00C417E9" w:rsidP="00C417E9">
      <w:r>
        <w:rPr>
          <w:rFonts w:hint="eastAsia"/>
        </w:rPr>
        <w:tab/>
        <w:t>uint32    menu; //</w:t>
      </w:r>
      <w:r>
        <w:rPr>
          <w:rFonts w:hint="eastAsia"/>
        </w:rPr>
        <w:t>菜单功能位</w:t>
      </w:r>
      <w:r>
        <w:rPr>
          <w:rFonts w:hint="eastAsia"/>
        </w:rPr>
        <w:t>:</w:t>
      </w:r>
      <w:r>
        <w:rPr>
          <w:rFonts w:hint="eastAsia"/>
        </w:rPr>
        <w:t>低</w:t>
      </w:r>
      <w:r>
        <w:rPr>
          <w:rFonts w:hint="eastAsia"/>
        </w:rPr>
        <w:t>0</w:t>
      </w:r>
      <w:r>
        <w:rPr>
          <w:rFonts w:hint="eastAsia"/>
        </w:rPr>
        <w:t>位共享支持</w:t>
      </w:r>
      <w:r>
        <w:rPr>
          <w:rFonts w:hint="eastAsia"/>
        </w:rPr>
        <w:t>,</w:t>
      </w:r>
      <w:r>
        <w:rPr>
          <w:rFonts w:hint="eastAsia"/>
        </w:rPr>
        <w:t>低</w:t>
      </w:r>
      <w:r>
        <w:rPr>
          <w:rFonts w:hint="eastAsia"/>
        </w:rPr>
        <w:t>1</w:t>
      </w:r>
      <w:r>
        <w:rPr>
          <w:rFonts w:hint="eastAsia"/>
        </w:rPr>
        <w:t>位</w:t>
      </w:r>
      <w:r>
        <w:rPr>
          <w:rFonts w:hint="eastAsia"/>
        </w:rPr>
        <w:t>TCP</w:t>
      </w:r>
      <w:r>
        <w:rPr>
          <w:rFonts w:hint="eastAsia"/>
        </w:rPr>
        <w:t>支持</w:t>
      </w:r>
      <w:r>
        <w:rPr>
          <w:rFonts w:hint="eastAsia"/>
        </w:rPr>
        <w:t>,</w:t>
      </w:r>
      <w:r>
        <w:rPr>
          <w:rFonts w:hint="eastAsia"/>
        </w:rPr>
        <w:t>低</w:t>
      </w:r>
      <w:r>
        <w:rPr>
          <w:rFonts w:hint="eastAsia"/>
        </w:rPr>
        <w:t>2</w:t>
      </w:r>
      <w:r>
        <w:rPr>
          <w:rFonts w:hint="eastAsia"/>
        </w:rPr>
        <w:t>位</w:t>
      </w:r>
      <w:r>
        <w:rPr>
          <w:rFonts w:hint="eastAsia"/>
        </w:rPr>
        <w:t>UDP</w:t>
      </w:r>
      <w:r>
        <w:rPr>
          <w:rFonts w:hint="eastAsia"/>
        </w:rPr>
        <w:t>支持</w:t>
      </w:r>
    </w:p>
    <w:p w:rsidR="00C417E9" w:rsidRDefault="00C417E9" w:rsidP="00C417E9">
      <w:r>
        <w:tab/>
        <w:t xml:space="preserve">uint32    tcpLocalIP; </w:t>
      </w:r>
    </w:p>
    <w:p w:rsidR="00C417E9" w:rsidRDefault="00C417E9" w:rsidP="00C417E9">
      <w:r>
        <w:tab/>
        <w:t xml:space="preserve">uint32   tcpRealIP;  </w:t>
      </w:r>
    </w:p>
    <w:p w:rsidR="00C417E9" w:rsidRDefault="00C417E9" w:rsidP="00C417E9">
      <w:r>
        <w:tab/>
        <w:t>uint16    tcpLocalPort;</w:t>
      </w:r>
    </w:p>
    <w:p w:rsidR="00C417E9" w:rsidRDefault="00C417E9" w:rsidP="00C417E9">
      <w:r>
        <w:tab/>
        <w:t>uint16   tcpRealPort;</w:t>
      </w:r>
    </w:p>
    <w:p w:rsidR="00C417E9" w:rsidRDefault="00C417E9" w:rsidP="00C417E9">
      <w:r>
        <w:tab/>
        <w:t xml:space="preserve">uint32    udpLocalIP;   </w:t>
      </w:r>
    </w:p>
    <w:p w:rsidR="00C417E9" w:rsidRDefault="00C417E9" w:rsidP="00C417E9">
      <w:r>
        <w:tab/>
        <w:t xml:space="preserve">uint32     udpRealIP;  </w:t>
      </w:r>
    </w:p>
    <w:p w:rsidR="00C417E9" w:rsidRDefault="00C417E9" w:rsidP="00C417E9">
      <w:r>
        <w:tab/>
        <w:t>uint16    udpLocalPort;</w:t>
      </w:r>
    </w:p>
    <w:p w:rsidR="00C964D1" w:rsidRDefault="00C417E9" w:rsidP="00C417E9">
      <w:r>
        <w:tab/>
        <w:t>uint16    udpRealPort;</w:t>
      </w:r>
    </w:p>
    <w:p w:rsidR="00622FAE" w:rsidRDefault="00622FAE" w:rsidP="00C417E9">
      <w:r>
        <w:rPr>
          <w:rFonts w:hint="eastAsia"/>
        </w:rPr>
        <w:t>2</w:t>
      </w:r>
      <w:r>
        <w:rPr>
          <w:rFonts w:hint="eastAsia"/>
        </w:rPr>
        <w:t>）</w:t>
      </w:r>
      <w:r w:rsidRPr="00622FAE">
        <w:t>PeerData</w:t>
      </w:r>
    </w:p>
    <w:p w:rsidR="00622FAE" w:rsidRDefault="00622FAE" w:rsidP="00C417E9">
      <w:r>
        <w:rPr>
          <w:rFonts w:hint="eastAsia"/>
        </w:rPr>
        <w:t>下载的</w:t>
      </w:r>
      <w:r>
        <w:rPr>
          <w:rFonts w:hint="eastAsia"/>
        </w:rPr>
        <w:t>peer</w:t>
      </w:r>
      <w:r w:rsidR="008568EE">
        <w:rPr>
          <w:rFonts w:hint="eastAsia"/>
        </w:rPr>
        <w:t>的数据集合：</w:t>
      </w:r>
    </w:p>
    <w:p w:rsidR="008568EE" w:rsidRDefault="008568EE" w:rsidP="008568EE">
      <w:r>
        <w:rPr>
          <w:rFonts w:hint="eastAsia"/>
        </w:rPr>
        <w:lastRenderedPageBreak/>
        <w:tab/>
      </w:r>
      <w:r>
        <w:t>PeerState   state;</w:t>
      </w:r>
    </w:p>
    <w:p w:rsidR="008568EE" w:rsidRDefault="008568EE" w:rsidP="008568EE">
      <w:r>
        <w:tab/>
      </w:r>
      <w:r w:rsidR="00F30702">
        <w:t xml:space="preserve">int    </w:t>
      </w:r>
      <w:r>
        <w:t>type;</w:t>
      </w:r>
    </w:p>
    <w:p w:rsidR="008568EE" w:rsidRDefault="008568EE" w:rsidP="008568EE">
      <w:r>
        <w:tab/>
        <w:t>list&lt;BlockInfo&gt;  blockList;</w:t>
      </w:r>
      <w:r w:rsidR="00B15974">
        <w:rPr>
          <w:rFonts w:hint="eastAsia"/>
        </w:rPr>
        <w:t xml:space="preserve"> //</w:t>
      </w:r>
      <w:r w:rsidR="00B15974">
        <w:rPr>
          <w:rFonts w:hint="eastAsia"/>
        </w:rPr>
        <w:t>需要下载的块</w:t>
      </w:r>
    </w:p>
    <w:p w:rsidR="008568EE" w:rsidRDefault="008568EE" w:rsidP="008568EE">
      <w:r>
        <w:rPr>
          <w:rFonts w:hint="eastAsia"/>
        </w:rPr>
        <w:tab/>
      </w:r>
      <w:r w:rsidR="00F30702">
        <w:rPr>
          <w:rFonts w:hint="eastAsia"/>
        </w:rPr>
        <w:t xml:space="preserve">list&lt;BlockInfo&gt;  </w:t>
      </w:r>
      <w:r>
        <w:rPr>
          <w:rFonts w:hint="eastAsia"/>
        </w:rPr>
        <w:t>blockListNew; //</w:t>
      </w:r>
      <w:r>
        <w:rPr>
          <w:rFonts w:hint="eastAsia"/>
        </w:rPr>
        <w:t>分配任务时先分到这些</w:t>
      </w:r>
      <w:r>
        <w:rPr>
          <w:rFonts w:hint="eastAsia"/>
        </w:rPr>
        <w:t>,PTL</w:t>
      </w:r>
      <w:r>
        <w:rPr>
          <w:rFonts w:hint="eastAsia"/>
        </w:rPr>
        <w:t>时再合到</w:t>
      </w:r>
      <w:r>
        <w:rPr>
          <w:rFonts w:hint="eastAsia"/>
        </w:rPr>
        <w:t>blockList</w:t>
      </w:r>
    </w:p>
    <w:p w:rsidR="008568EE" w:rsidRDefault="008568EE" w:rsidP="008568EE">
      <w:r>
        <w:tab/>
        <w:t>BlockTable  bt_finished;</w:t>
      </w:r>
      <w:r w:rsidR="00BF6F89">
        <w:rPr>
          <w:rFonts w:hint="eastAsia"/>
        </w:rPr>
        <w:t xml:space="preserve"> //</w:t>
      </w:r>
      <w:r w:rsidR="00BF6F89">
        <w:rPr>
          <w:rFonts w:hint="eastAsia"/>
        </w:rPr>
        <w:t>已经完成的块</w:t>
      </w:r>
    </w:p>
    <w:p w:rsidR="008568EE" w:rsidRDefault="008568EE" w:rsidP="008568EE">
      <w:r>
        <w:tab/>
        <w:t>TableInfo</w:t>
      </w:r>
      <w:r>
        <w:tab/>
      </w:r>
      <w:r w:rsidR="00F30702">
        <w:rPr>
          <w:rFonts w:hint="eastAsia"/>
        </w:rPr>
        <w:t xml:space="preserve"> </w:t>
      </w:r>
      <w:r>
        <w:t>bt_info;</w:t>
      </w:r>
    </w:p>
    <w:p w:rsidR="008568EE" w:rsidRDefault="008568EE" w:rsidP="008568EE">
      <w:r>
        <w:rPr>
          <w:rFonts w:hint="eastAsia"/>
        </w:rPr>
        <w:tab/>
      </w:r>
      <w:r w:rsidR="00F30702">
        <w:rPr>
          <w:rFonts w:hint="eastAsia"/>
        </w:rPr>
        <w:t xml:space="preserve">int  </w:t>
      </w:r>
      <w:r>
        <w:rPr>
          <w:rFonts w:hint="eastAsia"/>
        </w:rPr>
        <w:t>lagTimes;  //</w:t>
      </w:r>
      <w:r>
        <w:rPr>
          <w:rFonts w:hint="eastAsia"/>
        </w:rPr>
        <w:t>竞争下载时的落后次数</w:t>
      </w:r>
    </w:p>
    <w:p w:rsidR="008568EE" w:rsidRDefault="008568EE" w:rsidP="008568EE">
      <w:r>
        <w:tab/>
        <w:t>Speedometer&lt;unsigned int&gt;    speedometer;</w:t>
      </w:r>
    </w:p>
    <w:p w:rsidR="008568EE" w:rsidRDefault="008568EE" w:rsidP="008568EE">
      <w:r>
        <w:tab/>
        <w:t>uint32   sourceSessionID;</w:t>
      </w:r>
    </w:p>
    <w:p w:rsidR="008568EE" w:rsidRDefault="008568EE" w:rsidP="008568EE">
      <w:r>
        <w:rPr>
          <w:rFonts w:hint="eastAsia"/>
        </w:rPr>
        <w:tab/>
        <w:t>bool     isReady;    //</w:t>
      </w:r>
      <w:r>
        <w:rPr>
          <w:rFonts w:hint="eastAsia"/>
        </w:rPr>
        <w:t>判断是否连接可用</w:t>
      </w:r>
    </w:p>
    <w:p w:rsidR="008568EE" w:rsidRDefault="008568EE" w:rsidP="008568EE">
      <w:r>
        <w:rPr>
          <w:rFonts w:hint="eastAsia"/>
        </w:rPr>
        <w:tab/>
        <w:t>bool     isMySource; //</w:t>
      </w:r>
      <w:r>
        <w:rPr>
          <w:rFonts w:hint="eastAsia"/>
        </w:rPr>
        <w:t>由我创建</w:t>
      </w:r>
    </w:p>
    <w:p w:rsidR="008568EE" w:rsidRDefault="008568EE" w:rsidP="008568EE">
      <w:r>
        <w:rPr>
          <w:rFonts w:hint="eastAsia"/>
        </w:rPr>
        <w:tab/>
        <w:t>int     lagBlockI;  //</w:t>
      </w:r>
      <w:r>
        <w:rPr>
          <w:rFonts w:hint="eastAsia"/>
        </w:rPr>
        <w:t>竞争落后之后下次不再下载此块</w:t>
      </w:r>
      <w:r>
        <w:rPr>
          <w:rFonts w:hint="eastAsia"/>
        </w:rPr>
        <w:t xml:space="preserve"> no longer download</w:t>
      </w:r>
    </w:p>
    <w:p w:rsidR="00297A80" w:rsidRDefault="00297A80" w:rsidP="00297A80">
      <w:r>
        <w:t>BlockInfo</w:t>
      </w:r>
      <w:r>
        <w:rPr>
          <w:rFonts w:hint="eastAsia"/>
        </w:rPr>
        <w:t>的结构如下，每一个需要下载的块的信息都很详细：</w:t>
      </w:r>
    </w:p>
    <w:p w:rsidR="00297A80" w:rsidRDefault="00762ED6" w:rsidP="00297A80">
      <w:r>
        <w:rPr>
          <w:rFonts w:hint="eastAsia"/>
        </w:rPr>
        <w:tab/>
      </w:r>
      <w:r w:rsidR="00297A80">
        <w:t>unsigned int index;</w:t>
      </w:r>
    </w:p>
    <w:p w:rsidR="00297A80" w:rsidRDefault="00762ED6" w:rsidP="00297A80">
      <w:r>
        <w:tab/>
      </w:r>
      <w:r w:rsidR="00297A80">
        <w:t>unsigned int pos;</w:t>
      </w:r>
    </w:p>
    <w:p w:rsidR="00297A80" w:rsidRDefault="00762ED6" w:rsidP="00297A80">
      <w:r>
        <w:tab/>
        <w:t>unsigned int blockSize;</w:t>
      </w:r>
    </w:p>
    <w:p w:rsidR="00927DD7" w:rsidRDefault="00927DD7" w:rsidP="00297A80">
      <w:r w:rsidRPr="00927DD7">
        <w:t>TableInfo</w:t>
      </w:r>
      <w:r>
        <w:rPr>
          <w:rFonts w:hint="eastAsia"/>
        </w:rPr>
        <w:t>信息如下：</w:t>
      </w:r>
    </w:p>
    <w:p w:rsidR="003606B8" w:rsidRDefault="003606B8" w:rsidP="003606B8">
      <w:r>
        <w:rPr>
          <w:rFonts w:hint="eastAsia"/>
        </w:rPr>
        <w:tab/>
      </w:r>
      <w:r>
        <w:t>unsigned int index_offset;</w:t>
      </w:r>
    </w:p>
    <w:p w:rsidR="003606B8" w:rsidRDefault="003606B8" w:rsidP="003606B8">
      <w:r>
        <w:tab/>
        <w:t>unsigned int index_num;</w:t>
      </w:r>
    </w:p>
    <w:p w:rsidR="003606B8" w:rsidRDefault="003606B8" w:rsidP="003606B8">
      <w:r>
        <w:tab/>
        <w:t>unsigned int last_update_tick;</w:t>
      </w:r>
    </w:p>
    <w:p w:rsidR="003606B8" w:rsidRDefault="003606B8" w:rsidP="003606B8">
      <w:r>
        <w:rPr>
          <w:rFonts w:hint="eastAsia"/>
        </w:rPr>
        <w:tab/>
        <w:t>unsigned int state; //0-</w:t>
      </w:r>
      <w:r>
        <w:rPr>
          <w:rFonts w:hint="eastAsia"/>
        </w:rPr>
        <w:t>未完整的，</w:t>
      </w:r>
      <w:r>
        <w:rPr>
          <w:rFonts w:hint="eastAsia"/>
        </w:rPr>
        <w:t>1-</w:t>
      </w:r>
      <w:r>
        <w:rPr>
          <w:rFonts w:hint="eastAsia"/>
        </w:rPr>
        <w:t>已经完整的表</w:t>
      </w:r>
    </w:p>
    <w:p w:rsidR="00927DD7" w:rsidRDefault="003606B8" w:rsidP="003606B8">
      <w:r>
        <w:rPr>
          <w:rFonts w:hint="eastAsia"/>
        </w:rPr>
        <w:tab/>
        <w:t>unsigned int assign_fails; //</w:t>
      </w:r>
      <w:r>
        <w:rPr>
          <w:rFonts w:hint="eastAsia"/>
        </w:rPr>
        <w:t>分配任何失败次数</w:t>
      </w:r>
    </w:p>
    <w:p w:rsidR="00FE07C8" w:rsidRDefault="000A792E" w:rsidP="000A792E">
      <w:pPr>
        <w:pStyle w:val="3"/>
      </w:pPr>
      <w:r>
        <w:rPr>
          <w:rFonts w:hint="eastAsia"/>
        </w:rPr>
        <w:t xml:space="preserve">2.2.3 </w:t>
      </w:r>
      <w:r w:rsidR="00FE07C8">
        <w:rPr>
          <w:rFonts w:hint="eastAsia"/>
        </w:rPr>
        <w:t>DownloadList</w:t>
      </w:r>
    </w:p>
    <w:p w:rsidR="00FE07C8" w:rsidRDefault="00FE07C8" w:rsidP="00FE07C8">
      <w:r>
        <w:rPr>
          <w:rFonts w:hint="eastAsia"/>
        </w:rPr>
        <w:tab/>
      </w:r>
      <w:r>
        <w:rPr>
          <w:rFonts w:hint="eastAsia"/>
        </w:rPr>
        <w:t>手机端传入的参数类似“</w:t>
      </w:r>
      <w:r w:rsidRPr="00673C40">
        <w:t>http://124.193.180.78:8888/jiangsuws/jiangsuws.m3u8</w:t>
      </w:r>
      <w:r>
        <w:rPr>
          <w:rFonts w:hint="eastAsia"/>
        </w:rPr>
        <w:t>”</w:t>
      </w:r>
      <w:r>
        <w:rPr>
          <w:rFonts w:hint="eastAsia"/>
        </w:rPr>
        <w:t>P2P</w:t>
      </w:r>
      <w:r>
        <w:rPr>
          <w:rFonts w:hint="eastAsia"/>
        </w:rPr>
        <w:t>直播台的</w:t>
      </w:r>
      <w:r>
        <w:rPr>
          <w:rFonts w:hint="eastAsia"/>
        </w:rPr>
        <w:t>url</w:t>
      </w:r>
      <w:r>
        <w:rPr>
          <w:rFonts w:hint="eastAsia"/>
        </w:rPr>
        <w:t>地址，</w:t>
      </w:r>
      <w:r>
        <w:rPr>
          <w:rFonts w:hint="eastAsia"/>
        </w:rPr>
        <w:t>peer</w:t>
      </w:r>
      <w:r>
        <w:rPr>
          <w:rFonts w:hint="eastAsia"/>
        </w:rPr>
        <w:t>请求得到</w:t>
      </w:r>
      <w:r>
        <w:rPr>
          <w:rFonts w:hint="eastAsia"/>
        </w:rPr>
        <w:t>m3u8</w:t>
      </w:r>
      <w:r>
        <w:rPr>
          <w:rFonts w:hint="eastAsia"/>
        </w:rPr>
        <w:t>文件的列表，实时更新并下载分两个方向：一是直接向</w:t>
      </w:r>
      <w:r>
        <w:rPr>
          <w:rFonts w:hint="eastAsia"/>
        </w:rPr>
        <w:t>http</w:t>
      </w:r>
      <w:r>
        <w:rPr>
          <w:rFonts w:hint="eastAsia"/>
        </w:rPr>
        <w:t>源请求数据，另一个是向</w:t>
      </w:r>
      <w:r>
        <w:rPr>
          <w:rFonts w:hint="eastAsia"/>
        </w:rPr>
        <w:t>p2psource</w:t>
      </w:r>
      <w:r>
        <w:rPr>
          <w:rFonts w:hint="eastAsia"/>
        </w:rPr>
        <w:t>请求数据；</w:t>
      </w:r>
    </w:p>
    <w:p w:rsidR="00FE07C8" w:rsidRDefault="00FE07C8" w:rsidP="00FE07C8"/>
    <w:p w:rsidR="00FE07C8" w:rsidRDefault="00FE07C8" w:rsidP="00FE07C8">
      <w:pPr>
        <w:jc w:val="center"/>
      </w:pPr>
      <w:r w:rsidRPr="00730C60">
        <w:rPr>
          <w:noProof/>
        </w:rPr>
        <w:drawing>
          <wp:inline distT="0" distB="0" distL="0" distR="0">
            <wp:extent cx="1952254" cy="1623425"/>
            <wp:effectExtent l="19050" t="0" r="0" b="0"/>
            <wp:docPr id="4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919" cy="1623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07C8" w:rsidRDefault="00FE07C8" w:rsidP="00FE07C8">
      <w:pPr>
        <w:jc w:val="center"/>
      </w:pPr>
      <w:r>
        <w:rPr>
          <w:rFonts w:hint="eastAsia"/>
        </w:rPr>
        <w:tab/>
      </w:r>
      <w:r>
        <w:rPr>
          <w:rFonts w:hint="eastAsia"/>
        </w:rPr>
        <w:t>直播列表项</w:t>
      </w:r>
    </w:p>
    <w:p w:rsidR="00FE07C8" w:rsidRDefault="00FE07C8" w:rsidP="00FE07C8">
      <w:pPr>
        <w:jc w:val="center"/>
      </w:pPr>
    </w:p>
    <w:p w:rsidR="005525AD" w:rsidRDefault="00FE07C8" w:rsidP="00FE07C8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3294165" cy="1131388"/>
            <wp:effectExtent l="19050" t="0" r="1485" b="0"/>
            <wp:docPr id="4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110" cy="11317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07C8" w:rsidRDefault="00FE07C8" w:rsidP="00FE07C8">
      <w:pPr>
        <w:jc w:val="center"/>
      </w:pPr>
      <w:r>
        <w:rPr>
          <w:rFonts w:hint="eastAsia"/>
        </w:rPr>
        <w:t>downloadlist</w:t>
      </w:r>
      <w:r>
        <w:rPr>
          <w:rFonts w:hint="eastAsia"/>
        </w:rPr>
        <w:t>结构图</w:t>
      </w:r>
    </w:p>
    <w:p w:rsidR="00FE07C8" w:rsidRDefault="00FE07C8" w:rsidP="00FE07C8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DownloadListManger</w:t>
      </w:r>
      <w:r>
        <w:rPr>
          <w:rFonts w:hint="eastAsia"/>
        </w:rPr>
        <w:t>管理</w:t>
      </w:r>
      <w:r>
        <w:rPr>
          <w:rFonts w:hint="eastAsia"/>
        </w:rPr>
        <w:t>downloadList</w:t>
      </w:r>
      <w:r>
        <w:rPr>
          <w:rFonts w:hint="eastAsia"/>
        </w:rPr>
        <w:t>；</w:t>
      </w:r>
    </w:p>
    <w:p w:rsidR="00FE07C8" w:rsidRDefault="00FE07C8" w:rsidP="00FE07C8"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DLData</w:t>
      </w:r>
      <w:r>
        <w:rPr>
          <w:rFonts w:hint="eastAsia"/>
        </w:rPr>
        <w:t>管理下载的文件；</w:t>
      </w:r>
    </w:p>
    <w:p w:rsidR="00FE07C8" w:rsidRDefault="00FE07C8" w:rsidP="00FE07C8">
      <w:r>
        <w:rPr>
          <w:rFonts w:hint="eastAsia"/>
        </w:rPr>
        <w:t>3</w:t>
      </w:r>
      <w:r>
        <w:rPr>
          <w:rFonts w:hint="eastAsia"/>
        </w:rPr>
        <w:t>）</w:t>
      </w:r>
      <w:r w:rsidRPr="001F1E68">
        <w:t>HttpGet</w:t>
      </w:r>
      <w:r>
        <w:rPr>
          <w:rFonts w:hint="eastAsia"/>
        </w:rPr>
        <w:t>内聚</w:t>
      </w:r>
      <w:r w:rsidRPr="00741D1D">
        <w:t>HttpPeer</w:t>
      </w:r>
      <w:r>
        <w:rPr>
          <w:rFonts w:hint="eastAsia"/>
        </w:rPr>
        <w:t>，向</w:t>
      </w:r>
      <w:r>
        <w:rPr>
          <w:rFonts w:hint="eastAsia"/>
        </w:rPr>
        <w:t>http</w:t>
      </w:r>
      <w:r>
        <w:rPr>
          <w:rFonts w:hint="eastAsia"/>
        </w:rPr>
        <w:t>源请求播放列表，收到数据后回调</w:t>
      </w:r>
      <w:r>
        <w:rPr>
          <w:rFonts w:hint="eastAsia"/>
        </w:rPr>
        <w:t>downloadlist</w:t>
      </w:r>
      <w:r>
        <w:rPr>
          <w:rFonts w:hint="eastAsia"/>
        </w:rPr>
        <w:t>的</w:t>
      </w:r>
      <w:r>
        <w:rPr>
          <w:rFonts w:hint="eastAsia"/>
        </w:rPr>
        <w:t>on</w:t>
      </w:r>
      <w:r>
        <w:rPr>
          <w:rFonts w:hint="eastAsia"/>
        </w:rPr>
        <w:t>函数；</w:t>
      </w:r>
    </w:p>
    <w:p w:rsidR="00FE07C8" w:rsidRDefault="00FE07C8" w:rsidP="00FE07C8"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ourceList</w:t>
      </w:r>
      <w:r>
        <w:rPr>
          <w:rFonts w:hint="eastAsia"/>
        </w:rPr>
        <w:t>记录本频道的</w:t>
      </w:r>
      <w:r>
        <w:rPr>
          <w:rFonts w:hint="eastAsia"/>
        </w:rPr>
        <w:t>p2p</w:t>
      </w:r>
      <w:r>
        <w:rPr>
          <w:rFonts w:hint="eastAsia"/>
        </w:rPr>
        <w:t>源；</w:t>
      </w:r>
    </w:p>
    <w:p w:rsidR="00F52630" w:rsidRDefault="00FE07C8" w:rsidP="00FE07C8"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FileNode</w:t>
      </w:r>
      <w:r>
        <w:rPr>
          <w:rFonts w:hint="eastAsia"/>
        </w:rPr>
        <w:t>记录视频片段文件。</w:t>
      </w:r>
    </w:p>
    <w:p w:rsidR="00DC0FA1" w:rsidRDefault="00DC0FA1" w:rsidP="00FE07C8"/>
    <w:p w:rsidR="00F52630" w:rsidRDefault="00AE1E63" w:rsidP="00F52630">
      <w:r>
        <w:rPr>
          <w:rFonts w:hint="eastAsia"/>
        </w:rPr>
        <w:tab/>
      </w:r>
      <w:r w:rsidR="00F52630">
        <w:rPr>
          <w:rFonts w:hint="eastAsia"/>
        </w:rPr>
        <w:t>HT_URL2</w:t>
      </w:r>
      <w:r w:rsidR="00F52630">
        <w:rPr>
          <w:rFonts w:hint="eastAsia"/>
        </w:rPr>
        <w:t>类型的</w:t>
      </w:r>
      <w:r w:rsidR="00F52630">
        <w:rPr>
          <w:rFonts w:hint="eastAsia"/>
        </w:rPr>
        <w:t>download</w:t>
      </w:r>
      <w:r w:rsidR="00F52630">
        <w:rPr>
          <w:rFonts w:hint="eastAsia"/>
        </w:rPr>
        <w:t>任务，拥有一个主下载的</w:t>
      </w:r>
      <w:r w:rsidR="00F52630">
        <w:rPr>
          <w:rFonts w:hint="eastAsia"/>
        </w:rPr>
        <w:t>DL</w:t>
      </w:r>
      <w:r w:rsidR="00F52630">
        <w:rPr>
          <w:rFonts w:hint="eastAsia"/>
        </w:rPr>
        <w:t>令牌概念。一个</w:t>
      </w:r>
      <w:r w:rsidR="00F52630">
        <w:rPr>
          <w:rFonts w:hint="eastAsia"/>
        </w:rPr>
        <w:t>downloadlist</w:t>
      </w:r>
      <w:r w:rsidR="00F52630">
        <w:rPr>
          <w:rFonts w:hint="eastAsia"/>
        </w:rPr>
        <w:t>同一时刻只有一个下载获得</w:t>
      </w:r>
      <w:r w:rsidR="00F52630">
        <w:rPr>
          <w:rFonts w:hint="eastAsia"/>
        </w:rPr>
        <w:t>DL</w:t>
      </w:r>
      <w:r w:rsidR="00F52630">
        <w:rPr>
          <w:rFonts w:hint="eastAsia"/>
        </w:rPr>
        <w:t>令牌</w:t>
      </w:r>
    </w:p>
    <w:p w:rsidR="00F52630" w:rsidRDefault="00F52630" w:rsidP="00F52630">
      <w:r>
        <w:rPr>
          <w:rFonts w:hint="eastAsia"/>
        </w:rPr>
        <w:t>1</w:t>
      </w:r>
      <w:r>
        <w:rPr>
          <w:rFonts w:hint="eastAsia"/>
        </w:rPr>
        <w:t>拥有</w:t>
      </w:r>
      <w:r>
        <w:rPr>
          <w:rFonts w:hint="eastAsia"/>
        </w:rPr>
        <w:t>DL</w:t>
      </w:r>
      <w:r>
        <w:rPr>
          <w:rFonts w:hint="eastAsia"/>
        </w:rPr>
        <w:t>令牌的下载才允许创建新连接</w:t>
      </w:r>
    </w:p>
    <w:p w:rsidR="00F52630" w:rsidRDefault="00F52630" w:rsidP="00F52630">
      <w:r>
        <w:rPr>
          <w:rFonts w:hint="eastAsia"/>
        </w:rPr>
        <w:t>2</w:t>
      </w:r>
      <w:r>
        <w:rPr>
          <w:rFonts w:hint="eastAsia"/>
        </w:rPr>
        <w:t>拥有</w:t>
      </w:r>
      <w:r>
        <w:rPr>
          <w:rFonts w:hint="eastAsia"/>
        </w:rPr>
        <w:t>DL</w:t>
      </w:r>
      <w:r>
        <w:rPr>
          <w:rFonts w:hint="eastAsia"/>
        </w:rPr>
        <w:t>令牌的任务停止或者完成时令牌回收，并获取它的所有源将源传递给下一个下载，先交接完令牌再赋源，赋源时注意查是否有对应的</w:t>
      </w:r>
      <w:r>
        <w:rPr>
          <w:rFonts w:hint="eastAsia"/>
        </w:rPr>
        <w:t>peer</w:t>
      </w:r>
      <w:r>
        <w:rPr>
          <w:rFonts w:hint="eastAsia"/>
        </w:rPr>
        <w:t>把引用递增</w:t>
      </w:r>
    </w:p>
    <w:p w:rsidR="00F52630" w:rsidRDefault="00F52630" w:rsidP="00F52630">
      <w:r>
        <w:rPr>
          <w:rFonts w:hint="eastAsia"/>
        </w:rPr>
        <w:t>3</w:t>
      </w:r>
      <w:r>
        <w:rPr>
          <w:rFonts w:hint="eastAsia"/>
        </w:rPr>
        <w:t>搜索回来的源只传递给拥有</w:t>
      </w:r>
      <w:r>
        <w:rPr>
          <w:rFonts w:hint="eastAsia"/>
        </w:rPr>
        <w:t>DL</w:t>
      </w:r>
      <w:r>
        <w:rPr>
          <w:rFonts w:hint="eastAsia"/>
        </w:rPr>
        <w:t>令牌的下载，也就是说</w:t>
      </w:r>
      <w:r>
        <w:rPr>
          <w:rFonts w:hint="eastAsia"/>
        </w:rPr>
        <w:t>HT_URL2</w:t>
      </w:r>
      <w:r>
        <w:rPr>
          <w:rFonts w:hint="eastAsia"/>
        </w:rPr>
        <w:t>没令牌的不会有源</w:t>
      </w:r>
    </w:p>
    <w:p w:rsidR="00F52630" w:rsidRDefault="00F52630" w:rsidP="00F52630">
      <w:r>
        <w:rPr>
          <w:rFonts w:hint="eastAsia"/>
        </w:rPr>
        <w:t>4 HT_URL2</w:t>
      </w:r>
      <w:r>
        <w:rPr>
          <w:rFonts w:hint="eastAsia"/>
        </w:rPr>
        <w:t>类型的</w:t>
      </w:r>
      <w:r>
        <w:rPr>
          <w:rFonts w:hint="eastAsia"/>
        </w:rPr>
        <w:t>download</w:t>
      </w:r>
      <w:r>
        <w:rPr>
          <w:rFonts w:hint="eastAsia"/>
        </w:rPr>
        <w:t>任务，</w:t>
      </w:r>
      <w:r>
        <w:rPr>
          <w:rFonts w:hint="eastAsia"/>
        </w:rPr>
        <w:t>detach_peer()</w:t>
      </w:r>
      <w:r>
        <w:rPr>
          <w:rFonts w:hint="eastAsia"/>
        </w:rPr>
        <w:t>时，</w:t>
      </w:r>
      <w:r>
        <w:rPr>
          <w:rFonts w:hint="eastAsia"/>
        </w:rPr>
        <w:t>peer</w:t>
      </w:r>
      <w:r>
        <w:rPr>
          <w:rFonts w:hint="eastAsia"/>
        </w:rPr>
        <w:t>尝试传递下一个任务下载（源不传递）</w:t>
      </w:r>
    </w:p>
    <w:p w:rsidR="00F52630" w:rsidRDefault="00F52630" w:rsidP="00F52630">
      <w:r>
        <w:rPr>
          <w:rFonts w:hint="eastAsia"/>
        </w:rPr>
        <w:t>5 HT_URL2</w:t>
      </w:r>
      <w:r>
        <w:rPr>
          <w:rFonts w:hint="eastAsia"/>
        </w:rPr>
        <w:t>类型的</w:t>
      </w:r>
      <w:r>
        <w:rPr>
          <w:rFonts w:hint="eastAsia"/>
        </w:rPr>
        <w:t>download</w:t>
      </w:r>
      <w:r>
        <w:rPr>
          <w:rFonts w:hint="eastAsia"/>
        </w:rPr>
        <w:t>任务，任务快结束时注意抢下载策略避免过多的垃圾下载</w:t>
      </w:r>
    </w:p>
    <w:p w:rsidR="00F52630" w:rsidRPr="006D1A53" w:rsidRDefault="00F52630" w:rsidP="00F52630">
      <w:r>
        <w:rPr>
          <w:rFonts w:hint="eastAsia"/>
        </w:rPr>
        <w:t>6</w:t>
      </w:r>
      <w:r>
        <w:rPr>
          <w:rFonts w:hint="eastAsia"/>
        </w:rPr>
        <w:t>主下载的最后块下载过慢目前不考虑从其它下载任务回调</w:t>
      </w:r>
      <w:r>
        <w:rPr>
          <w:rFonts w:hint="eastAsia"/>
        </w:rPr>
        <w:t>peer</w:t>
      </w:r>
      <w:r>
        <w:rPr>
          <w:rFonts w:hint="eastAsia"/>
        </w:rPr>
        <w:t>过来抢下载，或者考虑新创建连接来解决</w:t>
      </w:r>
    </w:p>
    <w:p w:rsidR="00FE07C8" w:rsidRDefault="00CA5F86" w:rsidP="0094464C">
      <w:pPr>
        <w:pStyle w:val="4"/>
      </w:pPr>
      <w:r>
        <w:rPr>
          <w:rFonts w:hint="eastAsia"/>
        </w:rPr>
        <w:t>2.2.3.1</w:t>
      </w:r>
      <w:r w:rsidR="00265B76">
        <w:rPr>
          <w:rFonts w:hint="eastAsia"/>
        </w:rPr>
        <w:t>主要</w:t>
      </w:r>
      <w:r w:rsidR="00FE07C8">
        <w:rPr>
          <w:rFonts w:hint="eastAsia"/>
        </w:rPr>
        <w:t>成员变量</w:t>
      </w:r>
    </w:p>
    <w:p w:rsidR="00FE07C8" w:rsidRPr="001F1E68" w:rsidRDefault="00FE07C8" w:rsidP="00FE07C8">
      <w:r>
        <w:rPr>
          <w:rFonts w:hint="eastAsia"/>
        </w:rPr>
        <w:tab/>
      </w:r>
      <w:r w:rsidRPr="001F1E68">
        <w:t>DLData</w:t>
      </w:r>
      <w:r w:rsidRPr="001F1E68">
        <w:tab/>
      </w:r>
      <w:r w:rsidRPr="001F1E68">
        <w:tab/>
        <w:t>m_data;</w:t>
      </w:r>
      <w:r>
        <w:rPr>
          <w:rFonts w:hint="eastAsia"/>
        </w:rPr>
        <w:t xml:space="preserve"> //</w:t>
      </w:r>
      <w:r>
        <w:rPr>
          <w:rFonts w:hint="eastAsia"/>
        </w:rPr>
        <w:t>下载数据</w:t>
      </w:r>
    </w:p>
    <w:p w:rsidR="00FE07C8" w:rsidRPr="001F1E68" w:rsidRDefault="00FE07C8" w:rsidP="00FE07C8">
      <w:r w:rsidRPr="001F1E68">
        <w:tab/>
        <w:t>HttpGet</w:t>
      </w:r>
      <w:r w:rsidRPr="001F1E68">
        <w:tab/>
      </w:r>
      <w:r w:rsidRPr="001F1E68">
        <w:tab/>
        <w:t>m_httpget;</w:t>
      </w:r>
      <w:r>
        <w:rPr>
          <w:rFonts w:hint="eastAsia"/>
        </w:rPr>
        <w:t xml:space="preserve"> //http</w:t>
      </w:r>
      <w:r>
        <w:rPr>
          <w:rFonts w:hint="eastAsia"/>
        </w:rPr>
        <w:t>数据请求</w:t>
      </w:r>
    </w:p>
    <w:p w:rsidR="00FE07C8" w:rsidRDefault="00FE07C8" w:rsidP="00FE07C8">
      <w:r w:rsidRPr="001F1E68">
        <w:rPr>
          <w:rFonts w:hint="eastAsia"/>
        </w:rPr>
        <w:tab/>
        <w:t>hash_t</w:t>
      </w:r>
      <w:r w:rsidRPr="001F1E68">
        <w:rPr>
          <w:rFonts w:hint="eastAsia"/>
        </w:rPr>
        <w:tab/>
      </w:r>
      <w:r w:rsidRPr="001F1E68">
        <w:rPr>
          <w:rFonts w:hint="eastAsia"/>
        </w:rPr>
        <w:tab/>
        <w:t>m_token_hash; //</w:t>
      </w:r>
      <w:r w:rsidRPr="001F1E68">
        <w:rPr>
          <w:rFonts w:hint="eastAsia"/>
        </w:rPr>
        <w:t>当前主下载文件</w:t>
      </w:r>
      <w:r w:rsidR="0067134B">
        <w:rPr>
          <w:rFonts w:hint="eastAsia"/>
        </w:rPr>
        <w:t>，即</w:t>
      </w:r>
      <w:r w:rsidR="0067134B">
        <w:rPr>
          <w:rFonts w:hint="eastAsia"/>
        </w:rPr>
        <w:t>DL</w:t>
      </w:r>
      <w:r w:rsidR="0067134B">
        <w:rPr>
          <w:rFonts w:hint="eastAsia"/>
        </w:rPr>
        <w:t>令牌</w:t>
      </w:r>
    </w:p>
    <w:p w:rsidR="001C069E" w:rsidRPr="001F1E68" w:rsidRDefault="002C7914" w:rsidP="00FE07C8">
      <w:r>
        <w:rPr>
          <w:rFonts w:hint="eastAsia"/>
        </w:rPr>
        <w:tab/>
      </w:r>
      <w:r w:rsidR="001C069E" w:rsidRPr="001C069E">
        <w:t>typedef list&lt;SourceInfo*&gt; SourceList;</w:t>
      </w:r>
    </w:p>
    <w:p w:rsidR="00FE07C8" w:rsidRDefault="00FE07C8" w:rsidP="00FE07C8">
      <w:r w:rsidRPr="001F1E68">
        <w:tab/>
        <w:t>SourceList</w:t>
      </w:r>
      <w:r w:rsidRPr="001F1E68">
        <w:tab/>
        <w:t>m_p2p_sources;</w:t>
      </w:r>
      <w:r>
        <w:rPr>
          <w:rFonts w:hint="eastAsia"/>
        </w:rPr>
        <w:t xml:space="preserve"> //</w:t>
      </w:r>
      <w:r>
        <w:rPr>
          <w:rFonts w:hint="eastAsia"/>
        </w:rPr>
        <w:t>同一频道的其它</w:t>
      </w:r>
      <w:r>
        <w:rPr>
          <w:rFonts w:hint="eastAsia"/>
        </w:rPr>
        <w:t>peer</w:t>
      </w:r>
      <w:r>
        <w:rPr>
          <w:rFonts w:hint="eastAsia"/>
        </w:rPr>
        <w:t>源</w:t>
      </w:r>
    </w:p>
    <w:p w:rsidR="00FE07C8" w:rsidRDefault="00DD7970" w:rsidP="00556B04">
      <w:pPr>
        <w:pStyle w:val="4"/>
      </w:pPr>
      <w:r>
        <w:rPr>
          <w:rFonts w:hint="eastAsia"/>
        </w:rPr>
        <w:t>2.2.3.2</w:t>
      </w:r>
      <w:r w:rsidR="00FE07C8">
        <w:rPr>
          <w:rFonts w:hint="eastAsia"/>
        </w:rPr>
        <w:t>主要成员函数</w:t>
      </w:r>
    </w:p>
    <w:p w:rsidR="00FE07C8" w:rsidRDefault="00FE07C8" w:rsidP="00FE07C8">
      <w:r>
        <w:rPr>
          <w:rFonts w:hint="eastAsia"/>
        </w:rPr>
        <w:t>o</w:t>
      </w:r>
      <w:r w:rsidRPr="00A2128D">
        <w:t>pen</w:t>
      </w:r>
      <w:r>
        <w:rPr>
          <w:rFonts w:hint="eastAsia"/>
        </w:rPr>
        <w:t>：创建</w:t>
      </w:r>
      <w:r>
        <w:rPr>
          <w:rFonts w:hint="eastAsia"/>
        </w:rPr>
        <w:t>downloadlist</w:t>
      </w:r>
      <w:r>
        <w:rPr>
          <w:rFonts w:hint="eastAsia"/>
        </w:rPr>
        <w:t>，客户端传入</w:t>
      </w:r>
      <w:r>
        <w:rPr>
          <w:rFonts w:hint="eastAsia"/>
        </w:rPr>
        <w:t>vodpeer</w:t>
      </w:r>
      <w:r>
        <w:rPr>
          <w:rFonts w:hint="eastAsia"/>
        </w:rPr>
        <w:t>的动力源，传入的是</w:t>
      </w:r>
      <w:r>
        <w:rPr>
          <w:rFonts w:hint="eastAsia"/>
        </w:rPr>
        <w:t>url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、</w:t>
      </w:r>
      <w:r>
        <w:rPr>
          <w:rFonts w:hint="eastAsia"/>
        </w:rPr>
        <w:t>url</w:t>
      </w:r>
      <w:r>
        <w:rPr>
          <w:rFonts w:hint="eastAsia"/>
        </w:rPr>
        <w:t>、</w:t>
      </w:r>
      <w:r>
        <w:rPr>
          <w:rFonts w:hint="eastAsia"/>
        </w:rPr>
        <w:t>name</w:t>
      </w:r>
      <w:r>
        <w:rPr>
          <w:rFonts w:hint="eastAsia"/>
        </w:rPr>
        <w:t>等，启动；</w:t>
      </w:r>
    </w:p>
    <w:p w:rsidR="00FE07C8" w:rsidRDefault="00FE07C8" w:rsidP="00FE07C8">
      <w:r w:rsidRPr="00511478">
        <w:t>start</w:t>
      </w:r>
      <w:r>
        <w:rPr>
          <w:rFonts w:hint="eastAsia"/>
        </w:rPr>
        <w:t>：启动</w:t>
      </w:r>
      <w:r>
        <w:rPr>
          <w:rFonts w:hint="eastAsia"/>
        </w:rPr>
        <w:t>downloadlist</w:t>
      </w:r>
      <w:r>
        <w:rPr>
          <w:rFonts w:hint="eastAsia"/>
        </w:rPr>
        <w:t>，各</w:t>
      </w:r>
      <w:r>
        <w:rPr>
          <w:rFonts w:hint="eastAsia"/>
        </w:rPr>
        <w:t>http</w:t>
      </w:r>
      <w:r>
        <w:rPr>
          <w:rFonts w:hint="eastAsia"/>
        </w:rPr>
        <w:t>源请求获取最新直播列表，并向</w:t>
      </w:r>
      <w:r>
        <w:rPr>
          <w:rFonts w:hint="eastAsia"/>
        </w:rPr>
        <w:t>tracker</w:t>
      </w:r>
      <w:r>
        <w:rPr>
          <w:rFonts w:hint="eastAsia"/>
        </w:rPr>
        <w:t>上报</w:t>
      </w:r>
      <w:r w:rsidRPr="00453CCD">
        <w:t>ShareFile</w:t>
      </w:r>
      <w:r>
        <w:rPr>
          <w:rFonts w:hint="eastAsia"/>
        </w:rPr>
        <w:t>及</w:t>
      </w:r>
      <w:r w:rsidRPr="00453CCD">
        <w:t>StartDownloadList</w:t>
      </w:r>
      <w:r>
        <w:rPr>
          <w:rFonts w:hint="eastAsia"/>
        </w:rPr>
        <w:t>；</w:t>
      </w:r>
    </w:p>
    <w:p w:rsidR="00FE07C8" w:rsidRDefault="00FE07C8" w:rsidP="00FE07C8">
      <w:r w:rsidRPr="007D344F">
        <w:t>update_downloadlist</w:t>
      </w:r>
      <w:r>
        <w:rPr>
          <w:rFonts w:hint="eastAsia"/>
        </w:rPr>
        <w:t>：更新下载列表，通过</w:t>
      </w:r>
      <w:r w:rsidRPr="001509AE">
        <w:t>HttpGet</w:t>
      </w:r>
      <w:r>
        <w:rPr>
          <w:rFonts w:hint="eastAsia"/>
        </w:rPr>
        <w:t>向视频源请求</w:t>
      </w:r>
      <w:r>
        <w:rPr>
          <w:rFonts w:hint="eastAsia"/>
        </w:rPr>
        <w:t>m3u8</w:t>
      </w:r>
      <w:r>
        <w:rPr>
          <w:rFonts w:hint="eastAsia"/>
        </w:rPr>
        <w:t>列表；</w:t>
      </w:r>
    </w:p>
    <w:p w:rsidR="00FE07C8" w:rsidRDefault="00FE07C8" w:rsidP="00FE07C8">
      <w:r w:rsidRPr="004A2745">
        <w:t>on_second</w:t>
      </w:r>
      <w:r>
        <w:rPr>
          <w:rFonts w:hint="eastAsia"/>
        </w:rPr>
        <w:t>：秒函数，每</w:t>
      </w:r>
      <w:r>
        <w:rPr>
          <w:rFonts w:hint="eastAsia"/>
        </w:rPr>
        <w:t>1s</w:t>
      </w:r>
      <w:r>
        <w:rPr>
          <w:rFonts w:hint="eastAsia"/>
        </w:rPr>
        <w:t>检测处理函数，主要处理如下：</w:t>
      </w:r>
    </w:p>
    <w:p w:rsidR="00FE07C8" w:rsidRDefault="00FE07C8" w:rsidP="00FE07C8">
      <w:r>
        <w:rPr>
          <w:rFonts w:hint="eastAsia"/>
        </w:rPr>
        <w:tab/>
        <w:t>1</w:t>
      </w:r>
      <w:r>
        <w:rPr>
          <w:rFonts w:hint="eastAsia"/>
        </w:rPr>
        <w:t>）统计测速；</w:t>
      </w:r>
    </w:p>
    <w:p w:rsidR="00FE07C8" w:rsidRDefault="00FE07C8" w:rsidP="00FE07C8">
      <w:r>
        <w:rPr>
          <w:rFonts w:hint="eastAsia"/>
        </w:rPr>
        <w:lastRenderedPageBreak/>
        <w:tab/>
        <w:t>2</w:t>
      </w:r>
      <w:r>
        <w:rPr>
          <w:rFonts w:hint="eastAsia"/>
        </w:rPr>
        <w:t>）每</w:t>
      </w:r>
      <w:r>
        <w:rPr>
          <w:rFonts w:hint="eastAsia"/>
        </w:rPr>
        <w:t>20</w:t>
      </w:r>
      <w:r>
        <w:rPr>
          <w:rFonts w:hint="eastAsia"/>
        </w:rPr>
        <w:t>分钟上报下载信息；</w:t>
      </w:r>
    </w:p>
    <w:p w:rsidR="00FE07C8" w:rsidRDefault="00FE07C8" w:rsidP="00FE07C8">
      <w:r>
        <w:rPr>
          <w:rFonts w:hint="eastAsia"/>
        </w:rPr>
        <w:tab/>
        <w:t>3</w:t>
      </w:r>
      <w:r>
        <w:rPr>
          <w:rFonts w:hint="eastAsia"/>
        </w:rPr>
        <w:t>）检测到速度为</w:t>
      </w:r>
      <w:r>
        <w:rPr>
          <w:rFonts w:hint="eastAsia"/>
        </w:rPr>
        <w:t>0</w:t>
      </w:r>
      <w:r>
        <w:rPr>
          <w:rFonts w:hint="eastAsia"/>
        </w:rPr>
        <w:t>是中上本下载，开始下一下载，</w:t>
      </w:r>
      <w:r w:rsidRPr="005133A4">
        <w:t>DownloadManager-&gt;read_release_i</w:t>
      </w:r>
      <w:r>
        <w:rPr>
          <w:rFonts w:hint="eastAsia"/>
        </w:rPr>
        <w:t>；</w:t>
      </w:r>
    </w:p>
    <w:p w:rsidR="00FE07C8" w:rsidRDefault="00FE07C8" w:rsidP="00FE07C8">
      <w:r>
        <w:rPr>
          <w:rFonts w:hint="eastAsia"/>
        </w:rPr>
        <w:tab/>
        <w:t>4</w:t>
      </w:r>
      <w:r>
        <w:rPr>
          <w:rFonts w:hint="eastAsia"/>
        </w:rPr>
        <w:t>）周期更新</w:t>
      </w:r>
      <w:r>
        <w:rPr>
          <w:rFonts w:hint="eastAsia"/>
        </w:rPr>
        <w:t>playlist</w:t>
      </w:r>
      <w:r>
        <w:rPr>
          <w:rFonts w:hint="eastAsia"/>
        </w:rPr>
        <w:t>表，</w:t>
      </w:r>
      <w:r>
        <w:rPr>
          <w:rFonts w:hint="eastAsia"/>
        </w:rPr>
        <w:t>10</w:t>
      </w:r>
      <w:r>
        <w:rPr>
          <w:rFonts w:hint="eastAsia"/>
        </w:rPr>
        <w:t>秒，输出</w:t>
      </w:r>
      <w:r>
        <w:rPr>
          <w:rFonts w:hint="eastAsia"/>
        </w:rPr>
        <w:t>playlist</w:t>
      </w:r>
      <w:r>
        <w:rPr>
          <w:rFonts w:hint="eastAsia"/>
        </w:rPr>
        <w:t>；</w:t>
      </w:r>
    </w:p>
    <w:p w:rsidR="00FE07C8" w:rsidRDefault="00FE07C8" w:rsidP="00FE07C8">
      <w:r>
        <w:rPr>
          <w:rFonts w:hint="eastAsia"/>
        </w:rPr>
        <w:tab/>
        <w:t>5</w:t>
      </w:r>
      <w:r>
        <w:rPr>
          <w:rFonts w:hint="eastAsia"/>
        </w:rPr>
        <w:t>）周期性搜索源；</w:t>
      </w:r>
    </w:p>
    <w:p w:rsidR="00FE07C8" w:rsidRDefault="00FE07C8" w:rsidP="008029DB">
      <w:r w:rsidRPr="00675152">
        <w:t>set_token</w:t>
      </w:r>
      <w:r>
        <w:rPr>
          <w:rFonts w:hint="eastAsia"/>
        </w:rPr>
        <w:t>：设置主下载文件</w:t>
      </w:r>
      <w:r>
        <w:rPr>
          <w:rFonts w:hint="eastAsia"/>
        </w:rPr>
        <w:t>token</w:t>
      </w:r>
      <w:r w:rsidR="008029DB">
        <w:rPr>
          <w:rFonts w:hint="eastAsia"/>
        </w:rPr>
        <w:t>，</w:t>
      </w:r>
      <w:r w:rsidR="008029DB">
        <w:rPr>
          <w:rFonts w:hint="eastAsia"/>
        </w:rPr>
        <w:t>token</w:t>
      </w:r>
      <w:r w:rsidR="008029DB">
        <w:rPr>
          <w:rFonts w:hint="eastAsia"/>
        </w:rPr>
        <w:t>的时候一定尝试添加剂一次</w:t>
      </w:r>
      <w:r w:rsidR="008029DB">
        <w:rPr>
          <w:rFonts w:hint="eastAsia"/>
        </w:rPr>
        <w:t>http</w:t>
      </w:r>
      <w:r w:rsidR="008029DB">
        <w:rPr>
          <w:rFonts w:hint="eastAsia"/>
        </w:rPr>
        <w:t>源，重复会添加失败的。当多</w:t>
      </w:r>
      <w:r w:rsidR="008029DB">
        <w:rPr>
          <w:rFonts w:hint="eastAsia"/>
        </w:rPr>
        <w:t>HTTP</w:t>
      </w:r>
      <w:r w:rsidR="008029DB">
        <w:rPr>
          <w:rFonts w:hint="eastAsia"/>
        </w:rPr>
        <w:t>连接并发下载一个任务时，传递</w:t>
      </w:r>
      <w:r w:rsidR="008029DB">
        <w:rPr>
          <w:rFonts w:hint="eastAsia"/>
        </w:rPr>
        <w:t>HTTP</w:t>
      </w:r>
      <w:r w:rsidR="008029DB">
        <w:rPr>
          <w:rFonts w:hint="eastAsia"/>
        </w:rPr>
        <w:t>连接会导致某片段的</w:t>
      </w:r>
      <w:r w:rsidR="008029DB">
        <w:rPr>
          <w:rFonts w:hint="eastAsia"/>
        </w:rPr>
        <w:t>HTTP</w:t>
      </w:r>
      <w:r w:rsidR="008029DB">
        <w:rPr>
          <w:rFonts w:hint="eastAsia"/>
        </w:rPr>
        <w:t>连接数超量</w:t>
      </w:r>
      <w:r>
        <w:rPr>
          <w:rFonts w:hint="eastAsia"/>
        </w:rPr>
        <w:t>；</w:t>
      </w:r>
    </w:p>
    <w:p w:rsidR="00FE07C8" w:rsidRDefault="00FE07C8" w:rsidP="00FE07C8">
      <w:r w:rsidRPr="00D90D9A">
        <w:t>create_download</w:t>
      </w:r>
      <w:r>
        <w:rPr>
          <w:rFonts w:hint="eastAsia"/>
        </w:rPr>
        <w:t>：调用</w:t>
      </w:r>
      <w:r w:rsidRPr="00C531E3">
        <w:t>DownloadManager</w:t>
      </w:r>
      <w:r>
        <w:rPr>
          <w:rFonts w:hint="eastAsia"/>
        </w:rPr>
        <w:t>的</w:t>
      </w:r>
      <w:r w:rsidRPr="00C531E3">
        <w:t>create_download</w:t>
      </w:r>
      <w:r>
        <w:rPr>
          <w:rFonts w:hint="eastAsia"/>
        </w:rPr>
        <w:t>，</w:t>
      </w:r>
      <w:r>
        <w:rPr>
          <w:rFonts w:hint="eastAsia"/>
        </w:rPr>
        <w:t>path</w:t>
      </w:r>
      <w:r>
        <w:rPr>
          <w:rFonts w:hint="eastAsia"/>
        </w:rPr>
        <w:t>传的是</w:t>
      </w:r>
      <w:r>
        <w:rPr>
          <w:rFonts w:hint="eastAsia"/>
        </w:rPr>
        <w:t>m3u8</w:t>
      </w:r>
      <w:r>
        <w:rPr>
          <w:rFonts w:hint="eastAsia"/>
        </w:rPr>
        <w:t>列表中的</w:t>
      </w:r>
      <w:r>
        <w:rPr>
          <w:rFonts w:hint="eastAsia"/>
        </w:rPr>
        <w:t>ts</w:t>
      </w:r>
      <w:r>
        <w:rPr>
          <w:rFonts w:hint="eastAsia"/>
        </w:rPr>
        <w:t>名；若已下载完成则</w:t>
      </w:r>
      <w:r w:rsidRPr="00181FF4">
        <w:t>check_create_next_download</w:t>
      </w:r>
      <w:r>
        <w:rPr>
          <w:rFonts w:hint="eastAsia"/>
        </w:rPr>
        <w:t>，否则同时添加</w:t>
      </w:r>
      <w:r>
        <w:rPr>
          <w:rFonts w:hint="eastAsia"/>
        </w:rPr>
        <w:t>http</w:t>
      </w:r>
      <w:r>
        <w:rPr>
          <w:rFonts w:hint="eastAsia"/>
        </w:rPr>
        <w:t>和</w:t>
      </w:r>
      <w:r>
        <w:rPr>
          <w:rFonts w:hint="eastAsia"/>
        </w:rPr>
        <w:t>p2p</w:t>
      </w:r>
      <w:r>
        <w:rPr>
          <w:rFonts w:hint="eastAsia"/>
        </w:rPr>
        <w:t>源，并设置</w:t>
      </w:r>
      <w:r>
        <w:rPr>
          <w:rFonts w:hint="eastAsia"/>
        </w:rPr>
        <w:t>token</w:t>
      </w:r>
      <w:r>
        <w:rPr>
          <w:rFonts w:hint="eastAsia"/>
        </w:rPr>
        <w:t>；</w:t>
      </w:r>
    </w:p>
    <w:p w:rsidR="00FE07C8" w:rsidRDefault="00FE07C8" w:rsidP="00FE07C8">
      <w:r w:rsidRPr="0083518C">
        <w:t>find_next</w:t>
      </w:r>
      <w:r>
        <w:rPr>
          <w:rFonts w:hint="eastAsia"/>
        </w:rPr>
        <w:t>：查找下一个</w:t>
      </w:r>
      <w:r>
        <w:rPr>
          <w:rFonts w:hint="eastAsia"/>
        </w:rPr>
        <w:t>FileNode</w:t>
      </w:r>
      <w:r>
        <w:rPr>
          <w:rFonts w:hint="eastAsia"/>
        </w:rPr>
        <w:t>；</w:t>
      </w:r>
    </w:p>
    <w:p w:rsidR="00FE07C8" w:rsidRDefault="00FE07C8" w:rsidP="00FE07C8">
      <w:r w:rsidRPr="004727FF">
        <w:t>on(HttpGetListener::Response</w:t>
      </w:r>
      <w:r>
        <w:rPr>
          <w:rFonts w:hint="eastAsia"/>
        </w:rPr>
        <w:t>...)</w:t>
      </w:r>
      <w:r>
        <w:rPr>
          <w:rFonts w:hint="eastAsia"/>
        </w:rPr>
        <w:t>：请求</w:t>
      </w:r>
      <w:r>
        <w:rPr>
          <w:rFonts w:hint="eastAsia"/>
        </w:rPr>
        <w:t>m3u8</w:t>
      </w:r>
      <w:r>
        <w:rPr>
          <w:rFonts w:hint="eastAsia"/>
        </w:rPr>
        <w:t>列表成功后触发的函数，重组</w:t>
      </w:r>
      <w:r>
        <w:rPr>
          <w:rFonts w:hint="eastAsia"/>
        </w:rPr>
        <w:t>playlist</w:t>
      </w:r>
      <w:r>
        <w:rPr>
          <w:rFonts w:hint="eastAsia"/>
        </w:rPr>
        <w:t>放成列表，如请求</w:t>
      </w:r>
      <w:r w:rsidRPr="00756B27">
        <w:t>http://124.193.180.78:8888/jiangsuws/jiangsuws.m3u8</w:t>
      </w:r>
      <w:r>
        <w:rPr>
          <w:rFonts w:hint="eastAsia"/>
        </w:rPr>
        <w:t>返回的其中一个是</w:t>
      </w:r>
      <w:r w:rsidRPr="00756B27">
        <w:t>2016_06_07_16_34_53.ts</w:t>
      </w:r>
      <w:r>
        <w:rPr>
          <w:rFonts w:hint="eastAsia"/>
        </w:rPr>
        <w:t>，则放入列表</w:t>
      </w:r>
      <w:r w:rsidRPr="00756B27">
        <w:t>http://124.193.180.78:8888/jiangsuws/2016_06_07_16_34_53.ts</w:t>
      </w:r>
      <w:r>
        <w:rPr>
          <w:rFonts w:hint="eastAsia"/>
        </w:rPr>
        <w:t>，把新创建的</w:t>
      </w:r>
      <w:r>
        <w:rPr>
          <w:rFonts w:hint="eastAsia"/>
        </w:rPr>
        <w:t>FileNode</w:t>
      </w:r>
      <w:r>
        <w:rPr>
          <w:rFonts w:hint="eastAsia"/>
        </w:rPr>
        <w:t>推入到</w:t>
      </w:r>
    </w:p>
    <w:p w:rsidR="00FE07C8" w:rsidRDefault="00FE07C8" w:rsidP="00FE07C8">
      <w:r w:rsidRPr="00086B21">
        <w:t>m_data.fn_list</w:t>
      </w:r>
      <w:r>
        <w:rPr>
          <w:rFonts w:hint="eastAsia"/>
        </w:rPr>
        <w:t>列表中，并更新</w:t>
      </w:r>
      <w:r w:rsidRPr="00086B21">
        <w:t>origi_downlist</w:t>
      </w:r>
      <w:r>
        <w:rPr>
          <w:rFonts w:hint="eastAsia"/>
        </w:rPr>
        <w:t>列表，修改成本地地址的</w:t>
      </w:r>
      <w:r>
        <w:rPr>
          <w:rFonts w:hint="eastAsia"/>
        </w:rPr>
        <w:t>url</w:t>
      </w:r>
      <w:r>
        <w:rPr>
          <w:rFonts w:hint="eastAsia"/>
        </w:rPr>
        <w:t>形式，最后调用</w:t>
      </w:r>
      <w:r w:rsidRPr="00D22CF7">
        <w:t>check_create_download</w:t>
      </w:r>
      <w:r>
        <w:rPr>
          <w:rFonts w:hint="eastAsia"/>
        </w:rPr>
        <w:t>；</w:t>
      </w:r>
    </w:p>
    <w:p w:rsidR="00FE07C8" w:rsidRDefault="00FE07C8" w:rsidP="00FE07C8">
      <w:r w:rsidRPr="00D22CF7">
        <w:t>check_create_download</w:t>
      </w:r>
      <w:r>
        <w:rPr>
          <w:rFonts w:hint="eastAsia"/>
        </w:rPr>
        <w:t>：计算自己可以下载的数量，查找出需要下载的</w:t>
      </w:r>
      <w:r>
        <w:rPr>
          <w:rFonts w:hint="eastAsia"/>
        </w:rPr>
        <w:t>hash</w:t>
      </w:r>
      <w:r>
        <w:rPr>
          <w:rFonts w:hint="eastAsia"/>
        </w:rPr>
        <w:t>，创建下载任务</w:t>
      </w:r>
      <w:r w:rsidRPr="00546155">
        <w:t>create_download</w:t>
      </w:r>
      <w:r>
        <w:rPr>
          <w:rFonts w:hint="eastAsia"/>
        </w:rPr>
        <w:t>；</w:t>
      </w:r>
    </w:p>
    <w:p w:rsidR="00DE757E" w:rsidRDefault="00DE757E" w:rsidP="00FE07C8">
      <w:r w:rsidRPr="00DE757E">
        <w:t>create_download</w:t>
      </w:r>
      <w:r>
        <w:rPr>
          <w:rFonts w:hint="eastAsia"/>
        </w:rPr>
        <w:t>：</w:t>
      </w:r>
      <w:r w:rsidR="00F51A00">
        <w:rPr>
          <w:rFonts w:hint="eastAsia"/>
        </w:rPr>
        <w:t>调用</w:t>
      </w:r>
      <w:r w:rsidR="00F51A00" w:rsidRPr="00F51A00">
        <w:t>DownloadManager</w:t>
      </w:r>
      <w:r w:rsidR="00F51A00">
        <w:rPr>
          <w:rFonts w:hint="eastAsia"/>
        </w:rPr>
        <w:t>创建下载任务，根据返回结果做不同的处理，若处理完，检查创建下一任务；否则创建下载，并调用</w:t>
      </w:r>
      <w:r w:rsidR="00F51A00" w:rsidRPr="00F51A00">
        <w:t>DownloadManager</w:t>
      </w:r>
      <w:r w:rsidR="00F51A00">
        <w:rPr>
          <w:rFonts w:hint="eastAsia"/>
        </w:rPr>
        <w:t>添加</w:t>
      </w:r>
      <w:r w:rsidR="00F51A00">
        <w:rPr>
          <w:rFonts w:hint="eastAsia"/>
        </w:rPr>
        <w:t>p2p</w:t>
      </w:r>
      <w:r w:rsidR="00F51A00">
        <w:rPr>
          <w:rFonts w:hint="eastAsia"/>
        </w:rPr>
        <w:t>源和</w:t>
      </w:r>
      <w:r w:rsidR="00F51A00">
        <w:rPr>
          <w:rFonts w:hint="eastAsia"/>
        </w:rPr>
        <w:t>http</w:t>
      </w:r>
      <w:r w:rsidR="00F51A00">
        <w:rPr>
          <w:rFonts w:hint="eastAsia"/>
        </w:rPr>
        <w:t>源的接口，把</w:t>
      </w:r>
      <w:r w:rsidR="00F51A00">
        <w:rPr>
          <w:rFonts w:hint="eastAsia"/>
        </w:rPr>
        <w:t>downloadlist</w:t>
      </w:r>
      <w:r w:rsidR="00F51A00">
        <w:rPr>
          <w:rFonts w:hint="eastAsia"/>
        </w:rPr>
        <w:t>更新得到源添加到相应的</w:t>
      </w:r>
      <w:r w:rsidR="00F51A00">
        <w:rPr>
          <w:rFonts w:hint="eastAsia"/>
        </w:rPr>
        <w:t>download</w:t>
      </w:r>
      <w:r w:rsidR="00F51A00">
        <w:rPr>
          <w:rFonts w:hint="eastAsia"/>
        </w:rPr>
        <w:t>中去</w:t>
      </w:r>
      <w:r w:rsidR="00527695">
        <w:rPr>
          <w:rFonts w:hint="eastAsia"/>
        </w:rPr>
        <w:t>，并设置</w:t>
      </w:r>
      <w:r w:rsidR="00527695">
        <w:rPr>
          <w:rFonts w:hint="eastAsia"/>
        </w:rPr>
        <w:t>token</w:t>
      </w:r>
      <w:r w:rsidR="00527695">
        <w:rPr>
          <w:rFonts w:hint="eastAsia"/>
        </w:rPr>
        <w:t>，这也是主下载令牌</w:t>
      </w:r>
      <w:r>
        <w:rPr>
          <w:rFonts w:hint="eastAsia"/>
        </w:rPr>
        <w:t>；</w:t>
      </w:r>
    </w:p>
    <w:p w:rsidR="00FE07C8" w:rsidRDefault="00FE07C8" w:rsidP="00FE07C8">
      <w:r w:rsidRPr="008A0361">
        <w:t>on_tracker_connected</w:t>
      </w:r>
      <w:r>
        <w:rPr>
          <w:rFonts w:hint="eastAsia"/>
        </w:rPr>
        <w:t>：连接</w:t>
      </w:r>
      <w:r>
        <w:rPr>
          <w:rFonts w:hint="eastAsia"/>
        </w:rPr>
        <w:t>tracker</w:t>
      </w:r>
      <w:r>
        <w:rPr>
          <w:rFonts w:hint="eastAsia"/>
        </w:rPr>
        <w:t>成功后调用的函数之一，会上报</w:t>
      </w:r>
      <w:r w:rsidRPr="00232B4A">
        <w:t>ShareFile</w:t>
      </w:r>
      <w:r>
        <w:rPr>
          <w:rFonts w:hint="eastAsia"/>
        </w:rPr>
        <w:t>，并搜索</w:t>
      </w:r>
      <w:r w:rsidRPr="00591226">
        <w:t>source_search</w:t>
      </w:r>
      <w:r>
        <w:rPr>
          <w:rFonts w:hint="eastAsia"/>
        </w:rPr>
        <w:t>；向</w:t>
      </w:r>
      <w:r>
        <w:rPr>
          <w:rFonts w:hint="eastAsia"/>
        </w:rPr>
        <w:t>tracker</w:t>
      </w:r>
      <w:r>
        <w:rPr>
          <w:rFonts w:hint="eastAsia"/>
        </w:rPr>
        <w:t>请求</w:t>
      </w:r>
      <w:r w:rsidRPr="00396522">
        <w:t>FileSource</w:t>
      </w:r>
      <w:r>
        <w:rPr>
          <w:rFonts w:hint="eastAsia"/>
        </w:rPr>
        <w:t>；</w:t>
      </w:r>
    </w:p>
    <w:p w:rsidR="00FE07C8" w:rsidRDefault="00FE07C8" w:rsidP="00FE07C8">
      <w:r w:rsidRPr="00F60116">
        <w:t>on_file_stop</w:t>
      </w:r>
      <w:r>
        <w:rPr>
          <w:rFonts w:hint="eastAsia"/>
        </w:rPr>
        <w:t>：若不用下载则</w:t>
      </w:r>
      <w:r w:rsidRPr="00455977">
        <w:rPr>
          <w:rFonts w:hint="eastAsia"/>
        </w:rPr>
        <w:t>找一个下载传递</w:t>
      </w:r>
      <w:r w:rsidRPr="00455977">
        <w:rPr>
          <w:rFonts w:hint="eastAsia"/>
        </w:rPr>
        <w:t>token</w:t>
      </w:r>
      <w:r>
        <w:rPr>
          <w:rFonts w:hint="eastAsia"/>
        </w:rPr>
        <w:t>；</w:t>
      </w:r>
    </w:p>
    <w:p w:rsidR="00FE07C8" w:rsidRPr="0016779B" w:rsidRDefault="00FE07C8" w:rsidP="00FE07C8">
      <w:r w:rsidRPr="00916B4B">
        <w:t>read_release</w:t>
      </w:r>
      <w:r>
        <w:rPr>
          <w:rFonts w:hint="eastAsia"/>
        </w:rPr>
        <w:t>：调用</w:t>
      </w:r>
      <w:r w:rsidRPr="00916B4B">
        <w:t>DownloadManager</w:t>
      </w:r>
      <w:r>
        <w:rPr>
          <w:rFonts w:hint="eastAsia"/>
        </w:rPr>
        <w:t>的</w:t>
      </w:r>
      <w:r w:rsidRPr="00916B4B">
        <w:t>read_release_i</w:t>
      </w:r>
      <w:r>
        <w:rPr>
          <w:rFonts w:hint="eastAsia"/>
        </w:rPr>
        <w:t>，若</w:t>
      </w:r>
      <w:r>
        <w:rPr>
          <w:rFonts w:hint="eastAsia"/>
        </w:rPr>
        <w:t>fn</w:t>
      </w:r>
      <w:r>
        <w:rPr>
          <w:rFonts w:hint="eastAsia"/>
        </w:rPr>
        <w:t>状态为</w:t>
      </w:r>
      <w:r w:rsidRPr="00002720">
        <w:t>FN_MEMCACHE_FINISHED</w:t>
      </w:r>
      <w:r>
        <w:rPr>
          <w:rFonts w:hint="eastAsia"/>
        </w:rPr>
        <w:t>则置为</w:t>
      </w:r>
      <w:r w:rsidRPr="00002720">
        <w:t>FN_IDLE</w:t>
      </w:r>
      <w:r>
        <w:rPr>
          <w:rFonts w:hint="eastAsia"/>
        </w:rPr>
        <w:t>；</w:t>
      </w:r>
    </w:p>
    <w:p w:rsidR="00FE07C8" w:rsidRPr="001C6026" w:rsidRDefault="008553F3" w:rsidP="007033B8">
      <w:pPr>
        <w:pStyle w:val="4"/>
      </w:pPr>
      <w:r>
        <w:rPr>
          <w:rFonts w:hint="eastAsia"/>
        </w:rPr>
        <w:t>2.2.3.3</w:t>
      </w:r>
      <w:r w:rsidR="00860269">
        <w:rPr>
          <w:rFonts w:hint="eastAsia"/>
        </w:rPr>
        <w:t>重要数据结构</w:t>
      </w:r>
    </w:p>
    <w:p w:rsidR="00A5311F" w:rsidRDefault="00A5311F" w:rsidP="00FE07C8">
      <w:r>
        <w:rPr>
          <w:rFonts w:hint="eastAsia"/>
        </w:rPr>
        <w:t>1</w:t>
      </w:r>
      <w:r>
        <w:rPr>
          <w:rFonts w:hint="eastAsia"/>
        </w:rPr>
        <w:t>）</w:t>
      </w:r>
      <w:r w:rsidR="00FE07C8" w:rsidRPr="00CD3CBC">
        <w:t>FileNode</w:t>
      </w:r>
    </w:p>
    <w:p w:rsidR="00FE07C8" w:rsidRDefault="00A5311F" w:rsidP="00FE07C8">
      <w:r>
        <w:rPr>
          <w:rFonts w:hint="eastAsia"/>
        </w:rPr>
        <w:tab/>
      </w:r>
      <w:r w:rsidR="00FE07C8">
        <w:rPr>
          <w:rFonts w:hint="eastAsia"/>
        </w:rPr>
        <w:t>记录下载片段文件的信息</w:t>
      </w:r>
    </w:p>
    <w:p w:rsidR="00FE07C8" w:rsidRDefault="00FE07C8" w:rsidP="00FE07C8">
      <w:r>
        <w:rPr>
          <w:rFonts w:hint="eastAsia"/>
        </w:rPr>
        <w:tab/>
      </w:r>
      <w:r>
        <w:t>string url;</w:t>
      </w:r>
      <w:r>
        <w:rPr>
          <w:rFonts w:hint="eastAsia"/>
        </w:rPr>
        <w:t xml:space="preserve"> </w:t>
      </w:r>
      <w:r>
        <w:rPr>
          <w:rFonts w:hint="eastAsia"/>
        </w:rPr>
        <w:tab/>
        <w:t>//http</w:t>
      </w:r>
      <w:r>
        <w:rPr>
          <w:rFonts w:hint="eastAsia"/>
        </w:rPr>
        <w:t>真实的片段地址，</w:t>
      </w:r>
    </w:p>
    <w:p w:rsidR="00FE07C8" w:rsidRDefault="00FE07C8" w:rsidP="00FE07C8">
      <w:r>
        <w:rPr>
          <w:rFonts w:hint="eastAsia"/>
        </w:rPr>
        <w:tab/>
        <w:t>//</w:t>
      </w:r>
      <w:r>
        <w:rPr>
          <w:rFonts w:hint="eastAsia"/>
        </w:rPr>
        <w:t>如“</w:t>
      </w:r>
      <w:r w:rsidRPr="00756B27">
        <w:t>http://124.193.180.78:8888/jiangsuws/2016_06_07_16_34_53.ts</w:t>
      </w:r>
      <w:r>
        <w:rPr>
          <w:rFonts w:hint="eastAsia"/>
        </w:rPr>
        <w:t>”，</w:t>
      </w:r>
    </w:p>
    <w:p w:rsidR="00FE07C8" w:rsidRDefault="00FE07C8" w:rsidP="00FE07C8">
      <w:r>
        <w:rPr>
          <w:rFonts w:hint="eastAsia"/>
        </w:rPr>
        <w:tab/>
      </w:r>
      <w:r>
        <w:t>string local_url; //http://127.0.0.1:7080/playlist/file/hash/name</w:t>
      </w:r>
    </w:p>
    <w:p w:rsidR="00FE07C8" w:rsidRDefault="00FE07C8" w:rsidP="00FE07C8">
      <w:r>
        <w:rPr>
          <w:rFonts w:hint="eastAsia"/>
        </w:rPr>
        <w:tab/>
      </w:r>
      <w:r>
        <w:t>string local_path; // add for export playlist</w:t>
      </w:r>
      <w:r>
        <w:rPr>
          <w:rFonts w:hint="eastAsia"/>
        </w:rPr>
        <w:t>，也是下载存放的路径</w:t>
      </w:r>
    </w:p>
    <w:p w:rsidR="00FE07C8" w:rsidRDefault="00FE07C8" w:rsidP="00FE07C8">
      <w:r>
        <w:rPr>
          <w:rFonts w:hint="eastAsia"/>
        </w:rPr>
        <w:tab/>
      </w:r>
      <w:r>
        <w:t>hash_t hash;</w:t>
      </w:r>
      <w:r>
        <w:rPr>
          <w:rFonts w:hint="eastAsia"/>
        </w:rPr>
        <w:t xml:space="preserve"> //</w:t>
      </w:r>
      <w:r>
        <w:rPr>
          <w:rFonts w:hint="eastAsia"/>
        </w:rPr>
        <w:t>直播源的</w:t>
      </w:r>
      <w:r>
        <w:rPr>
          <w:rFonts w:hint="eastAsia"/>
        </w:rPr>
        <w:t>hash</w:t>
      </w:r>
      <w:r>
        <w:rPr>
          <w:rFonts w:hint="eastAsia"/>
        </w:rPr>
        <w:t>码，即主</w:t>
      </w:r>
      <w:r>
        <w:rPr>
          <w:rFonts w:hint="eastAsia"/>
        </w:rPr>
        <w:t>url</w:t>
      </w:r>
      <w:r>
        <w:rPr>
          <w:rFonts w:hint="eastAsia"/>
        </w:rPr>
        <w:t>和从</w:t>
      </w:r>
      <w:r>
        <w:rPr>
          <w:rFonts w:hint="eastAsia"/>
        </w:rPr>
        <w:t>url</w:t>
      </w:r>
      <w:r>
        <w:rPr>
          <w:rFonts w:hint="eastAsia"/>
        </w:rPr>
        <w:t>名字的</w:t>
      </w:r>
      <w:r>
        <w:rPr>
          <w:rFonts w:hint="eastAsia"/>
        </w:rPr>
        <w:t>hash</w:t>
      </w:r>
      <w:r w:rsidR="00455A20">
        <w:rPr>
          <w:rFonts w:hint="eastAsia"/>
        </w:rPr>
        <w:t>，是</w:t>
      </w:r>
      <w:r w:rsidR="00455A20">
        <w:rPr>
          <w:rFonts w:hint="eastAsia"/>
        </w:rPr>
        <w:t>URL2</w:t>
      </w:r>
      <w:r w:rsidR="00455A20">
        <w:rPr>
          <w:rFonts w:hint="eastAsia"/>
        </w:rPr>
        <w:t>格式的，</w:t>
      </w:r>
      <w:r w:rsidR="00455A20">
        <w:rPr>
          <w:rFonts w:hint="eastAsia"/>
        </w:rPr>
        <w:t>UDLDL</w:t>
      </w:r>
      <w:r w:rsidR="00455A20">
        <w:rPr>
          <w:rFonts w:hint="eastAsia"/>
        </w:rPr>
        <w:t>是下载列表的</w:t>
      </w:r>
      <w:r w:rsidR="00455A20">
        <w:rPr>
          <w:rFonts w:hint="eastAsia"/>
        </w:rPr>
        <w:t>hash</w:t>
      </w:r>
      <w:r w:rsidR="00455A20">
        <w:rPr>
          <w:rFonts w:hint="eastAsia"/>
        </w:rPr>
        <w:t>格式</w:t>
      </w:r>
      <w:r>
        <w:rPr>
          <w:rFonts w:hint="eastAsia"/>
        </w:rPr>
        <w:t>；</w:t>
      </w:r>
    </w:p>
    <w:p w:rsidR="00FE07C8" w:rsidRDefault="00FE07C8" w:rsidP="00FE07C8">
      <w:r>
        <w:rPr>
          <w:rFonts w:hint="eastAsia"/>
        </w:rPr>
        <w:tab/>
        <w:t>int i; //</w:t>
      </w:r>
      <w:r>
        <w:rPr>
          <w:rFonts w:hint="eastAsia"/>
        </w:rPr>
        <w:t>排号，即</w:t>
      </w:r>
      <w:r>
        <w:rPr>
          <w:rFonts w:hint="eastAsia"/>
        </w:rPr>
        <w:t>filenode</w:t>
      </w:r>
      <w:r>
        <w:rPr>
          <w:rFonts w:hint="eastAsia"/>
        </w:rPr>
        <w:t>在</w:t>
      </w:r>
      <w:r w:rsidRPr="0091491B">
        <w:t>DLData</w:t>
      </w:r>
      <w:r>
        <w:rPr>
          <w:rFonts w:hint="eastAsia"/>
        </w:rPr>
        <w:t>中的排号；</w:t>
      </w:r>
    </w:p>
    <w:p w:rsidR="00FE07C8" w:rsidRDefault="00FE07C8" w:rsidP="00FE07C8">
      <w:r>
        <w:rPr>
          <w:rFonts w:hint="eastAsia"/>
        </w:rPr>
        <w:tab/>
      </w:r>
      <w:r>
        <w:t>int state;</w:t>
      </w:r>
      <w:r>
        <w:rPr>
          <w:rFonts w:hint="eastAsia"/>
        </w:rPr>
        <w:t xml:space="preserve"> //</w:t>
      </w:r>
      <w:r w:rsidRPr="007068F0">
        <w:t>FN_IDLE=0,FN_DOWNING,FN_FINISHED,FN_MEMCACHE_FINISHED</w:t>
      </w:r>
    </w:p>
    <w:p w:rsidR="00FE07C8" w:rsidRDefault="00FE07C8" w:rsidP="00FE07C8">
      <w:r>
        <w:rPr>
          <w:rFonts w:hint="eastAsia"/>
        </w:rPr>
        <w:tab/>
        <w:t>bool is_line_no; //</w:t>
      </w:r>
      <w:r>
        <w:rPr>
          <w:rFonts w:hint="eastAsia"/>
        </w:rPr>
        <w:t>是否是最新更新列表里面的，返回给播放器只返回最新更新到的</w:t>
      </w:r>
    </w:p>
    <w:p w:rsidR="00FE07C8" w:rsidRDefault="00FE07C8" w:rsidP="00FE07C8">
      <w:r>
        <w:rPr>
          <w:rFonts w:hint="eastAsia"/>
        </w:rPr>
        <w:tab/>
      </w:r>
      <w:r>
        <w:t>char read_ref;</w:t>
      </w:r>
    </w:p>
    <w:p w:rsidR="00FE07C8" w:rsidRDefault="00FE07C8" w:rsidP="00FE07C8">
      <w:r>
        <w:rPr>
          <w:rFonts w:hint="eastAsia"/>
        </w:rPr>
        <w:lastRenderedPageBreak/>
        <w:tab/>
      </w:r>
      <w:r w:rsidRPr="00CB290A">
        <w:t>typedef list&lt;FileNode&gt; FileList;</w:t>
      </w:r>
      <w:r w:rsidR="002E1B0C">
        <w:rPr>
          <w:rFonts w:hint="eastAsia"/>
        </w:rPr>
        <w:t xml:space="preserve"> //</w:t>
      </w:r>
      <w:r w:rsidR="002E1B0C">
        <w:rPr>
          <w:rFonts w:hint="eastAsia"/>
        </w:rPr>
        <w:t>文件下载列表</w:t>
      </w:r>
    </w:p>
    <w:p w:rsidR="0004674C" w:rsidRDefault="0004674C" w:rsidP="00FE07C8">
      <w:r>
        <w:rPr>
          <w:rFonts w:hint="eastAsia"/>
        </w:rPr>
        <w:t>2</w:t>
      </w:r>
      <w:r>
        <w:rPr>
          <w:rFonts w:hint="eastAsia"/>
        </w:rPr>
        <w:t>）</w:t>
      </w:r>
      <w:r w:rsidR="00FE07C8" w:rsidRPr="0091491B">
        <w:t>DLData</w:t>
      </w:r>
    </w:p>
    <w:p w:rsidR="00FE07C8" w:rsidRDefault="0004674C" w:rsidP="00FE07C8">
      <w:r>
        <w:rPr>
          <w:rFonts w:hint="eastAsia"/>
        </w:rPr>
        <w:tab/>
      </w:r>
      <w:r w:rsidR="00FE07C8">
        <w:rPr>
          <w:rFonts w:hint="eastAsia"/>
        </w:rPr>
        <w:t>管理文件下载</w:t>
      </w:r>
    </w:p>
    <w:p w:rsidR="00FE07C8" w:rsidRDefault="00FE07C8" w:rsidP="00FE07C8">
      <w:r>
        <w:rPr>
          <w:rFonts w:hint="eastAsia"/>
        </w:rPr>
        <w:tab/>
        <w:t>string plpath;</w:t>
      </w:r>
      <w:r>
        <w:rPr>
          <w:rFonts w:hint="eastAsia"/>
        </w:rPr>
        <w:tab/>
        <w:t xml:space="preserve"> //</w:t>
      </w:r>
      <w:r>
        <w:rPr>
          <w:rFonts w:hint="eastAsia"/>
        </w:rPr>
        <w:t>本地保存路径</w:t>
      </w:r>
    </w:p>
    <w:p w:rsidR="00FE07C8" w:rsidRDefault="00FE07C8" w:rsidP="00FE07C8">
      <w:r>
        <w:tab/>
        <w:t>string pre_filename;</w:t>
      </w:r>
    </w:p>
    <w:p w:rsidR="00FE07C8" w:rsidRDefault="00FE07C8" w:rsidP="00FE07C8">
      <w:r>
        <w:tab/>
        <w:t>FileList fn_list;</w:t>
      </w:r>
      <w:r>
        <w:rPr>
          <w:rFonts w:hint="eastAsia"/>
        </w:rPr>
        <w:t xml:space="preserve"> //</w:t>
      </w:r>
      <w:r>
        <w:rPr>
          <w:rFonts w:hint="eastAsia"/>
        </w:rPr>
        <w:t>文件列表</w:t>
      </w:r>
    </w:p>
    <w:p w:rsidR="00FE07C8" w:rsidRDefault="00FE07C8" w:rsidP="00FE07C8">
      <w:r>
        <w:rPr>
          <w:rFonts w:hint="eastAsia"/>
        </w:rPr>
        <w:tab/>
        <w:t>list&lt;string&gt; origi_downlist; //</w:t>
      </w:r>
      <w:r>
        <w:rPr>
          <w:rFonts w:hint="eastAsia"/>
        </w:rPr>
        <w:t>原列表</w:t>
      </w:r>
    </w:p>
    <w:p w:rsidR="00FE07C8" w:rsidRDefault="00FE07C8" w:rsidP="00FE07C8">
      <w:r>
        <w:rPr>
          <w:rFonts w:hint="eastAsia"/>
        </w:rPr>
        <w:tab/>
        <w:t>unsigned int</w:t>
      </w:r>
      <w:r>
        <w:rPr>
          <w:rFonts w:hint="eastAsia"/>
        </w:rPr>
        <w:tab/>
        <w:t>file_i; //</w:t>
      </w:r>
      <w:r>
        <w:rPr>
          <w:rFonts w:hint="eastAsia"/>
        </w:rPr>
        <w:t>排号</w:t>
      </w:r>
    </w:p>
    <w:p w:rsidR="00FE07C8" w:rsidRDefault="00FE07C8" w:rsidP="00FE07C8">
      <w:r>
        <w:rPr>
          <w:rFonts w:hint="eastAsia"/>
        </w:rPr>
        <w:tab/>
        <w:t>unsigned int</w:t>
      </w:r>
      <w:r>
        <w:rPr>
          <w:rFonts w:hint="eastAsia"/>
        </w:rPr>
        <w:tab/>
        <w:t>fini_num; //</w:t>
      </w:r>
      <w:r>
        <w:rPr>
          <w:rFonts w:hint="eastAsia"/>
        </w:rPr>
        <w:t>一共下载完成多少个</w:t>
      </w:r>
    </w:p>
    <w:p w:rsidR="00FE07C8" w:rsidRDefault="00FE07C8" w:rsidP="00FE07C8">
      <w:r>
        <w:rPr>
          <w:rFonts w:hint="eastAsia"/>
        </w:rPr>
        <w:tab/>
        <w:t>list&lt;int&gt; fini_i_ls; //</w:t>
      </w:r>
      <w:r>
        <w:rPr>
          <w:rFonts w:hint="eastAsia"/>
        </w:rPr>
        <w:t>记录已经完成下载的序号</w:t>
      </w:r>
    </w:p>
    <w:p w:rsidR="00FE07C8" w:rsidRDefault="00FE07C8" w:rsidP="00FE07C8">
      <w:r>
        <w:tab/>
        <w:t>hash_t cur_fn;</w:t>
      </w:r>
    </w:p>
    <w:p w:rsidR="00FE07C8" w:rsidRDefault="00FE07C8" w:rsidP="00FE07C8">
      <w:r>
        <w:tab/>
        <w:t>unsigned int last_updatepl_tick;</w:t>
      </w:r>
    </w:p>
    <w:p w:rsidR="00FE07C8" w:rsidRDefault="00FE07C8" w:rsidP="00FE07C8">
      <w:r>
        <w:rPr>
          <w:rFonts w:hint="eastAsia"/>
        </w:rPr>
        <w:tab/>
        <w:t>hash_t</w:t>
      </w:r>
      <w:r>
        <w:rPr>
          <w:rFonts w:hint="eastAsia"/>
        </w:rPr>
        <w:tab/>
      </w:r>
      <w:r>
        <w:rPr>
          <w:rFonts w:hint="eastAsia"/>
        </w:rPr>
        <w:tab/>
        <w:t>m_playlist_first_hash;  //</w:t>
      </w:r>
      <w:r>
        <w:rPr>
          <w:rFonts w:hint="eastAsia"/>
        </w:rPr>
        <w:t>当前更新到最新列表的第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hash</w:t>
      </w:r>
    </w:p>
    <w:p w:rsidR="00667272" w:rsidRDefault="00667272" w:rsidP="00FE07C8">
      <w:r>
        <w:rPr>
          <w:rFonts w:hint="eastAsia"/>
        </w:rPr>
        <w:t>3</w:t>
      </w:r>
      <w:r>
        <w:rPr>
          <w:rFonts w:hint="eastAsia"/>
        </w:rPr>
        <w:t>）</w:t>
      </w:r>
      <w:r w:rsidR="004C7C74" w:rsidRPr="004C7C74">
        <w:t>SourceInfo</w:t>
      </w:r>
    </w:p>
    <w:p w:rsidR="004C7C74" w:rsidRDefault="004C7C74" w:rsidP="00FE07C8">
      <w:r>
        <w:rPr>
          <w:rFonts w:hint="eastAsia"/>
        </w:rPr>
        <w:tab/>
      </w:r>
      <w:r w:rsidR="00A550DA">
        <w:rPr>
          <w:rFonts w:hint="eastAsia"/>
        </w:rPr>
        <w:t>文件源</w:t>
      </w:r>
    </w:p>
    <w:p w:rsidR="002D7910" w:rsidRDefault="002D7910" w:rsidP="002D7910">
      <w:r>
        <w:rPr>
          <w:rFonts w:hint="eastAsia"/>
        </w:rPr>
        <w:tab/>
      </w:r>
      <w:r>
        <w:t>PTL_P2T_PeerInfo   source;</w:t>
      </w:r>
      <w:r>
        <w:rPr>
          <w:rFonts w:hint="eastAsia"/>
        </w:rPr>
        <w:t xml:space="preserve"> //</w:t>
      </w:r>
      <w:r>
        <w:rPr>
          <w:rFonts w:hint="eastAsia"/>
        </w:rPr>
        <w:t>该文件源的信息</w:t>
      </w:r>
    </w:p>
    <w:p w:rsidR="002D7910" w:rsidRDefault="002D7910" w:rsidP="002D7910">
      <w:r>
        <w:rPr>
          <w:rFonts w:hint="eastAsia"/>
        </w:rPr>
        <w:tab/>
        <w:t>int                ctype; //</w:t>
      </w:r>
      <w:r>
        <w:rPr>
          <w:rFonts w:hint="eastAsia"/>
        </w:rPr>
        <w:t>连接类型如</w:t>
      </w:r>
      <w:r>
        <w:rPr>
          <w:rFonts w:hint="eastAsia"/>
        </w:rPr>
        <w:t>:TCP_CONN</w:t>
      </w:r>
    </w:p>
    <w:p w:rsidR="002D7910" w:rsidRDefault="002D7910" w:rsidP="002D7910">
      <w:r>
        <w:rPr>
          <w:rFonts w:hint="eastAsia"/>
        </w:rPr>
        <w:tab/>
        <w:t>int                connectTimes;  //</w:t>
      </w:r>
      <w:r>
        <w:rPr>
          <w:rFonts w:hint="eastAsia"/>
        </w:rPr>
        <w:t>连接次数</w:t>
      </w:r>
    </w:p>
    <w:p w:rsidR="002D7910" w:rsidRDefault="002D7910" w:rsidP="002D7910">
      <w:r>
        <w:tab/>
        <w:t>int                connectFailTimes;</w:t>
      </w:r>
      <w:r w:rsidR="00605174">
        <w:rPr>
          <w:rFonts w:hint="eastAsia"/>
        </w:rPr>
        <w:t xml:space="preserve"> //</w:t>
      </w:r>
      <w:r w:rsidR="00605174">
        <w:rPr>
          <w:rFonts w:hint="eastAsia"/>
        </w:rPr>
        <w:t>连接失败次数</w:t>
      </w:r>
    </w:p>
    <w:p w:rsidR="002D7910" w:rsidRDefault="00AC3F91" w:rsidP="002D7910">
      <w:r>
        <w:rPr>
          <w:rFonts w:hint="eastAsia"/>
        </w:rPr>
        <w:tab/>
        <w:t>in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2D7910">
        <w:rPr>
          <w:rFonts w:hint="eastAsia"/>
        </w:rPr>
        <w:t>noDataTimes; //</w:t>
      </w:r>
      <w:r w:rsidR="002D7910">
        <w:rPr>
          <w:rFonts w:hint="eastAsia"/>
        </w:rPr>
        <w:t>无法获得数据次数</w:t>
      </w:r>
    </w:p>
    <w:p w:rsidR="002D7910" w:rsidRDefault="002D7910" w:rsidP="002D7910">
      <w:r>
        <w:tab/>
        <w:t>int                ref;</w:t>
      </w:r>
    </w:p>
    <w:p w:rsidR="00A550DA" w:rsidRDefault="002D7910" w:rsidP="002D7910">
      <w:r>
        <w:tab/>
        <w:t>unsigned int       lastUseTick;</w:t>
      </w:r>
    </w:p>
    <w:p w:rsidR="000E4F70" w:rsidRDefault="000E4F70" w:rsidP="002D7910">
      <w:r>
        <w:rPr>
          <w:rFonts w:hint="eastAsia"/>
        </w:rPr>
        <w:t>4</w:t>
      </w:r>
      <w:r>
        <w:rPr>
          <w:rFonts w:hint="eastAsia"/>
        </w:rPr>
        <w:t>）</w:t>
      </w:r>
      <w:r w:rsidRPr="000E4F70">
        <w:t>PeerData</w:t>
      </w:r>
    </w:p>
    <w:p w:rsidR="000E4F70" w:rsidRDefault="000E4F70" w:rsidP="002D7910">
      <w:r>
        <w:rPr>
          <w:rFonts w:hint="eastAsia"/>
        </w:rPr>
        <w:t>peer</w:t>
      </w:r>
      <w:r>
        <w:rPr>
          <w:rFonts w:hint="eastAsia"/>
        </w:rPr>
        <w:t>的数据记录</w:t>
      </w:r>
    </w:p>
    <w:p w:rsidR="00684621" w:rsidRDefault="00647C31" w:rsidP="00684621">
      <w:r>
        <w:rPr>
          <w:rFonts w:hint="eastAsia"/>
        </w:rPr>
        <w:tab/>
      </w:r>
      <w:r>
        <w:t>PeerStat</w:t>
      </w:r>
      <w:r w:rsidR="009E155F">
        <w:t xml:space="preserve">e </w:t>
      </w:r>
      <w:r>
        <w:t>state;</w:t>
      </w:r>
      <w:r w:rsidR="009E155F">
        <w:rPr>
          <w:rFonts w:hint="eastAsia"/>
        </w:rPr>
        <w:t xml:space="preserve"> //peer</w:t>
      </w:r>
      <w:r w:rsidR="00684621">
        <w:rPr>
          <w:rFonts w:hint="eastAsia"/>
        </w:rPr>
        <w:t>的状态</w:t>
      </w:r>
      <w:r w:rsidR="00684621">
        <w:t>PS_DISCONNECT,PS_READY,PS_REQUESTING_FILE_TABLE,</w:t>
      </w:r>
    </w:p>
    <w:p w:rsidR="00647C31" w:rsidRDefault="00684621" w:rsidP="00684621">
      <w:r>
        <w:t>PS_REQUESTING_FILE_BLOCK,PS_DOWNLOADING,PS_ASSIGN_JOB_PAUSE,PS_ASSIGN_FAIL_WAITING,PS_NOTHING_TO_DOWNLOAD</w:t>
      </w:r>
      <w:r w:rsidR="009E155F">
        <w:rPr>
          <w:rFonts w:hint="eastAsia"/>
        </w:rPr>
        <w:t>，</w:t>
      </w:r>
    </w:p>
    <w:p w:rsidR="00647C31" w:rsidRDefault="00647C31" w:rsidP="00647C31">
      <w:r>
        <w:tab/>
        <w:t>int                    ctype;</w:t>
      </w:r>
    </w:p>
    <w:p w:rsidR="00647C31" w:rsidRDefault="00647C31" w:rsidP="00647C31">
      <w:r>
        <w:tab/>
      </w:r>
      <w:r w:rsidR="00CD2B06">
        <w:t xml:space="preserve">list&lt;BlockInfo&gt;          </w:t>
      </w:r>
      <w:r>
        <w:t>blockList;</w:t>
      </w:r>
    </w:p>
    <w:p w:rsidR="00647C31" w:rsidRDefault="00647C31" w:rsidP="00647C31">
      <w:r>
        <w:rPr>
          <w:rFonts w:hint="eastAsia"/>
        </w:rPr>
        <w:tab/>
        <w:t>list&lt;BlockInfo&gt;         blockListNew; //</w:t>
      </w:r>
      <w:r>
        <w:rPr>
          <w:rFonts w:hint="eastAsia"/>
        </w:rPr>
        <w:t>分配任务时先分到这些</w:t>
      </w:r>
      <w:r>
        <w:rPr>
          <w:rFonts w:hint="eastAsia"/>
        </w:rPr>
        <w:t>,PTL</w:t>
      </w:r>
      <w:r>
        <w:rPr>
          <w:rFonts w:hint="eastAsia"/>
        </w:rPr>
        <w:t>时再合到</w:t>
      </w:r>
      <w:r>
        <w:rPr>
          <w:rFonts w:hint="eastAsia"/>
        </w:rPr>
        <w:t>blockList</w:t>
      </w:r>
    </w:p>
    <w:p w:rsidR="00647C31" w:rsidRDefault="00647C31" w:rsidP="00647C31">
      <w:r>
        <w:tab/>
      </w:r>
      <w:r w:rsidR="00CD2B06">
        <w:t xml:space="preserve">BlockTable            </w:t>
      </w:r>
      <w:r>
        <w:t>bt_finished;</w:t>
      </w:r>
    </w:p>
    <w:p w:rsidR="00647C31" w:rsidRDefault="00647C31" w:rsidP="00647C31">
      <w:r>
        <w:tab/>
        <w:t>TableInfo</w:t>
      </w:r>
      <w:r>
        <w:tab/>
      </w:r>
      <w:r>
        <w:tab/>
      </w:r>
      <w:r>
        <w:tab/>
      </w:r>
      <w:r>
        <w:tab/>
      </w:r>
      <w:r>
        <w:tab/>
        <w:t xml:space="preserve"> bt_info;</w:t>
      </w:r>
    </w:p>
    <w:p w:rsidR="00647C31" w:rsidRDefault="00647C31" w:rsidP="00647C31">
      <w:r>
        <w:rPr>
          <w:rFonts w:hint="eastAsia"/>
        </w:rPr>
        <w:tab/>
        <w:t>int                          lagTimes;  //</w:t>
      </w:r>
      <w:r>
        <w:rPr>
          <w:rFonts w:hint="eastAsia"/>
        </w:rPr>
        <w:t>竞争下载时的落后次数</w:t>
      </w:r>
    </w:p>
    <w:p w:rsidR="00647C31" w:rsidRDefault="00647C31" w:rsidP="00647C31">
      <w:r>
        <w:tab/>
        <w:t>Speedometer&lt;unsigned int&gt;    speedometer;</w:t>
      </w:r>
    </w:p>
    <w:p w:rsidR="00647C31" w:rsidRDefault="00647C31" w:rsidP="00647C31">
      <w:r>
        <w:tab/>
        <w:t>uint32                       sourceSessionID;</w:t>
      </w:r>
    </w:p>
    <w:p w:rsidR="00647C31" w:rsidRDefault="00647C31" w:rsidP="00647C31">
      <w:r>
        <w:rPr>
          <w:rFonts w:hint="eastAsia"/>
        </w:rPr>
        <w:tab/>
        <w:t>bool                         isReady;    //</w:t>
      </w:r>
      <w:r>
        <w:rPr>
          <w:rFonts w:hint="eastAsia"/>
        </w:rPr>
        <w:t>判断是否连接可用</w:t>
      </w:r>
    </w:p>
    <w:p w:rsidR="00647C31" w:rsidRDefault="00647C31" w:rsidP="00647C31">
      <w:r>
        <w:rPr>
          <w:rFonts w:hint="eastAsia"/>
        </w:rPr>
        <w:tab/>
        <w:t>bool                         isMySource; //</w:t>
      </w:r>
      <w:r>
        <w:rPr>
          <w:rFonts w:hint="eastAsia"/>
        </w:rPr>
        <w:t>由我创建</w:t>
      </w:r>
    </w:p>
    <w:p w:rsidR="000E4F70" w:rsidRDefault="00647C31" w:rsidP="00647C31">
      <w:r>
        <w:rPr>
          <w:rFonts w:hint="eastAsia"/>
        </w:rPr>
        <w:tab/>
        <w:t>int</w:t>
      </w:r>
      <w:r>
        <w:rPr>
          <w:rFonts w:hint="eastAsia"/>
        </w:rPr>
        <w:tab/>
        <w:t>lagBlockI;  //</w:t>
      </w:r>
      <w:r>
        <w:rPr>
          <w:rFonts w:hint="eastAsia"/>
        </w:rPr>
        <w:t>竞争落后之后下次不再下载此块</w:t>
      </w:r>
      <w:r>
        <w:rPr>
          <w:rFonts w:hint="eastAsia"/>
        </w:rPr>
        <w:t xml:space="preserve"> no longer download</w:t>
      </w:r>
    </w:p>
    <w:p w:rsidR="003B2552" w:rsidRDefault="003B2552" w:rsidP="003B2552">
      <w:r>
        <w:rPr>
          <w:rFonts w:hint="eastAsia"/>
        </w:rPr>
        <w:t>5</w:t>
      </w:r>
      <w:r>
        <w:rPr>
          <w:rFonts w:hint="eastAsia"/>
        </w:rPr>
        <w:t>）</w:t>
      </w:r>
      <w:r>
        <w:t>TableInfo</w:t>
      </w:r>
    </w:p>
    <w:p w:rsidR="003B2552" w:rsidRDefault="00894B32" w:rsidP="003B2552">
      <w:r>
        <w:tab/>
      </w:r>
      <w:r w:rsidR="003B2552">
        <w:t>unsigned int index_offset;</w:t>
      </w:r>
    </w:p>
    <w:p w:rsidR="003B2552" w:rsidRDefault="00894B32" w:rsidP="003B2552">
      <w:r>
        <w:tab/>
      </w:r>
      <w:r w:rsidR="003B2552">
        <w:t>unsigned int index_num;</w:t>
      </w:r>
    </w:p>
    <w:p w:rsidR="003B2552" w:rsidRDefault="00894B32" w:rsidP="003B2552">
      <w:r>
        <w:tab/>
      </w:r>
      <w:r w:rsidR="003B2552">
        <w:t>unsigned int last_update_tick;</w:t>
      </w:r>
    </w:p>
    <w:p w:rsidR="003B2552" w:rsidRDefault="00894B32" w:rsidP="003B2552">
      <w:r>
        <w:rPr>
          <w:rFonts w:hint="eastAsia"/>
        </w:rPr>
        <w:tab/>
      </w:r>
      <w:r w:rsidR="003B2552">
        <w:rPr>
          <w:rFonts w:hint="eastAsia"/>
        </w:rPr>
        <w:t>unsigned int state; //0-</w:t>
      </w:r>
      <w:r w:rsidR="003B2552">
        <w:rPr>
          <w:rFonts w:hint="eastAsia"/>
        </w:rPr>
        <w:t>未完整的，</w:t>
      </w:r>
      <w:r w:rsidR="003B2552">
        <w:rPr>
          <w:rFonts w:hint="eastAsia"/>
        </w:rPr>
        <w:t>1-</w:t>
      </w:r>
      <w:r w:rsidR="003B2552">
        <w:rPr>
          <w:rFonts w:hint="eastAsia"/>
        </w:rPr>
        <w:t>已经完整的表</w:t>
      </w:r>
    </w:p>
    <w:p w:rsidR="003B2552" w:rsidRDefault="00894B32" w:rsidP="003B2552">
      <w:r>
        <w:rPr>
          <w:rFonts w:hint="eastAsia"/>
        </w:rPr>
        <w:tab/>
      </w:r>
      <w:r w:rsidR="003B2552">
        <w:rPr>
          <w:rFonts w:hint="eastAsia"/>
        </w:rPr>
        <w:t>unsigned int assign_fails; //</w:t>
      </w:r>
      <w:r w:rsidR="003B2552">
        <w:rPr>
          <w:rFonts w:hint="eastAsia"/>
        </w:rPr>
        <w:t>分配任何失败次数</w:t>
      </w:r>
    </w:p>
    <w:p w:rsidR="001923FD" w:rsidRDefault="001923FD" w:rsidP="001923FD">
      <w:pPr>
        <w:pStyle w:val="3"/>
      </w:pPr>
      <w:r>
        <w:rPr>
          <w:rFonts w:hint="eastAsia"/>
        </w:rPr>
        <w:lastRenderedPageBreak/>
        <w:t>2.2.4 httpsvr</w:t>
      </w:r>
      <w:r>
        <w:rPr>
          <w:rFonts w:hint="eastAsia"/>
        </w:rPr>
        <w:t>模块</w:t>
      </w:r>
    </w:p>
    <w:p w:rsidR="001923FD" w:rsidRDefault="00DA5C0F" w:rsidP="001923FD">
      <w:r>
        <w:rPr>
          <w:rFonts w:hint="eastAsia"/>
        </w:rPr>
        <w:t>libpeer</w:t>
      </w:r>
      <w:r>
        <w:rPr>
          <w:rFonts w:hint="eastAsia"/>
        </w:rPr>
        <w:t>的</w:t>
      </w:r>
      <w:r>
        <w:rPr>
          <w:rFonts w:hint="eastAsia"/>
        </w:rPr>
        <w:t>httpsvrHandler</w:t>
      </w:r>
      <w:r>
        <w:rPr>
          <w:rFonts w:hint="eastAsia"/>
        </w:rPr>
        <w:t>是</w:t>
      </w:r>
      <w:r>
        <w:rPr>
          <w:rFonts w:hint="eastAsia"/>
        </w:rPr>
        <w:t>C</w:t>
      </w:r>
      <w:r w:rsidR="00BF1AEA">
        <w:rPr>
          <w:rFonts w:hint="eastAsia"/>
        </w:rPr>
        <w:t>代码</w:t>
      </w:r>
      <w:r w:rsidR="00B754C3">
        <w:rPr>
          <w:rFonts w:hint="eastAsia"/>
        </w:rPr>
        <w:t>，引用个全局变量</w:t>
      </w:r>
      <w:r w:rsidR="00B754C3" w:rsidRPr="00B754C3">
        <w:t>HttpServer g_httpsvr</w:t>
      </w:r>
      <w:r w:rsidR="00B754C3">
        <w:rPr>
          <w:rFonts w:hint="eastAsia"/>
        </w:rPr>
        <w:t>，</w:t>
      </w:r>
      <w:r w:rsidR="00FE54BA" w:rsidRPr="00B754C3">
        <w:t>HttpServer</w:t>
      </w:r>
      <w:r w:rsidR="00FE54BA">
        <w:rPr>
          <w:rFonts w:hint="eastAsia"/>
        </w:rPr>
        <w:t>是封装</w:t>
      </w:r>
      <w:r w:rsidR="00FE54BA">
        <w:rPr>
          <w:rFonts w:hint="eastAsia"/>
        </w:rPr>
        <w:t>http</w:t>
      </w:r>
      <w:r w:rsidR="00FE54BA">
        <w:rPr>
          <w:rFonts w:hint="eastAsia"/>
        </w:rPr>
        <w:t>操作的类</w:t>
      </w:r>
    </w:p>
    <w:p w:rsidR="00BF1AEA" w:rsidRDefault="00BF1AEA" w:rsidP="00BF1AEA">
      <w:pPr>
        <w:pStyle w:val="4"/>
      </w:pPr>
      <w:r>
        <w:rPr>
          <w:rFonts w:hint="eastAsia"/>
        </w:rPr>
        <w:t>2.2.4.1</w:t>
      </w:r>
      <w:r>
        <w:rPr>
          <w:rFonts w:hint="eastAsia"/>
        </w:rPr>
        <w:t>主要成员函数</w:t>
      </w:r>
    </w:p>
    <w:p w:rsidR="00635000" w:rsidRDefault="00635000" w:rsidP="00635000">
      <w:r w:rsidRPr="00635000">
        <w:t>httpsvr_start</w:t>
      </w:r>
      <w:r>
        <w:rPr>
          <w:rFonts w:hint="eastAsia"/>
        </w:rPr>
        <w:t>：根据传入的</w:t>
      </w:r>
      <w:r>
        <w:rPr>
          <w:rFonts w:hint="eastAsia"/>
        </w:rPr>
        <w:t>ip</w:t>
      </w:r>
      <w:r>
        <w:rPr>
          <w:rFonts w:hint="eastAsia"/>
        </w:rPr>
        <w:t>和</w:t>
      </w:r>
      <w:r>
        <w:rPr>
          <w:rFonts w:hint="eastAsia"/>
        </w:rPr>
        <w:t>port</w:t>
      </w:r>
      <w:r>
        <w:rPr>
          <w:rFonts w:hint="eastAsia"/>
        </w:rPr>
        <w:t>创建</w:t>
      </w:r>
      <w:r>
        <w:rPr>
          <w:rFonts w:hint="eastAsia"/>
        </w:rPr>
        <w:t>httpserver</w:t>
      </w:r>
      <w:r>
        <w:rPr>
          <w:rFonts w:hint="eastAsia"/>
        </w:rPr>
        <w:t>，并传入响应处理函数</w:t>
      </w:r>
      <w:r w:rsidRPr="00635000">
        <w:t>handle_https_req</w:t>
      </w:r>
      <w:r>
        <w:rPr>
          <w:rFonts w:hint="eastAsia"/>
        </w:rPr>
        <w:t>；</w:t>
      </w:r>
    </w:p>
    <w:p w:rsidR="00635000" w:rsidRDefault="00692774" w:rsidP="00635000">
      <w:r w:rsidRPr="00692774">
        <w:t>handle_https_req</w:t>
      </w:r>
      <w:r>
        <w:rPr>
          <w:rFonts w:hint="eastAsia"/>
        </w:rPr>
        <w:t>：</w:t>
      </w:r>
      <w:r w:rsidR="00CA29A3">
        <w:rPr>
          <w:rFonts w:hint="eastAsia"/>
        </w:rPr>
        <w:t>主要</w:t>
      </w:r>
      <w:r w:rsidR="00CA29A3">
        <w:rPr>
          <w:rFonts w:hint="eastAsia"/>
        </w:rPr>
        <w:t>http</w:t>
      </w:r>
      <w:r w:rsidR="00CA29A3">
        <w:rPr>
          <w:rFonts w:hint="eastAsia"/>
        </w:rPr>
        <w:t>处理函数</w:t>
      </w:r>
      <w:r w:rsidR="00E506C5">
        <w:rPr>
          <w:rFonts w:hint="eastAsia"/>
        </w:rPr>
        <w:t>，处理很多，也是播放器请求数据的处理地方</w:t>
      </w:r>
      <w:r>
        <w:rPr>
          <w:rFonts w:hint="eastAsia"/>
        </w:rPr>
        <w:t>；</w:t>
      </w:r>
    </w:p>
    <w:p w:rsidR="00C01765" w:rsidRPr="00635000" w:rsidRDefault="00C01765" w:rsidP="00635000">
      <w:r w:rsidRPr="00C01765">
        <w:t>response_playlist_file</w:t>
      </w:r>
      <w:r>
        <w:rPr>
          <w:rFonts w:hint="eastAsia"/>
        </w:rPr>
        <w:t>：</w:t>
      </w:r>
      <w:r w:rsidR="00016B5E">
        <w:rPr>
          <w:rFonts w:hint="eastAsia"/>
        </w:rPr>
        <w:t>当（播放器）请求“</w:t>
      </w:r>
      <w:r w:rsidR="00016B5E" w:rsidRPr="00D26A1D">
        <w:t>/playlist/file/</w:t>
      </w:r>
      <w:r w:rsidR="00016B5E">
        <w:rPr>
          <w:rFonts w:hint="eastAsia"/>
        </w:rPr>
        <w:t>”时的处理函数</w:t>
      </w:r>
      <w:r>
        <w:rPr>
          <w:rFonts w:hint="eastAsia"/>
        </w:rPr>
        <w:t>；</w:t>
      </w:r>
    </w:p>
    <w:p w:rsidR="00BF1AEA" w:rsidRDefault="00D26A1D" w:rsidP="00BF1AEA">
      <w:r w:rsidRPr="00D26A1D">
        <w:t>response_vod_file</w:t>
      </w:r>
      <w:r>
        <w:rPr>
          <w:rFonts w:hint="eastAsia"/>
        </w:rPr>
        <w:t>：</w:t>
      </w:r>
      <w:r w:rsidR="00B06144">
        <w:rPr>
          <w:rFonts w:hint="eastAsia"/>
        </w:rPr>
        <w:t>返回请求的视频文件</w:t>
      </w:r>
      <w:r>
        <w:rPr>
          <w:rFonts w:hint="eastAsia"/>
        </w:rPr>
        <w:t>；</w:t>
      </w:r>
    </w:p>
    <w:p w:rsidR="002D069A" w:rsidRDefault="002D069A" w:rsidP="00BF1AEA">
      <w:r w:rsidRPr="002D069A">
        <w:t>format_http_header</w:t>
      </w:r>
      <w:r>
        <w:rPr>
          <w:rFonts w:hint="eastAsia"/>
        </w:rPr>
        <w:t>：；格式化反馈给播放器的处理</w:t>
      </w:r>
      <w:r w:rsidR="00F53049">
        <w:rPr>
          <w:rFonts w:hint="eastAsia"/>
        </w:rPr>
        <w:t>，有数据范围、内容类型等</w:t>
      </w:r>
      <w:r>
        <w:rPr>
          <w:rFonts w:hint="eastAsia"/>
        </w:rPr>
        <w:t>；</w:t>
      </w:r>
    </w:p>
    <w:p w:rsidR="00A926ED" w:rsidRDefault="00A926ED" w:rsidP="00BF1AEA">
      <w:r w:rsidRPr="00A926ED">
        <w:t>send_response_data</w:t>
      </w:r>
      <w:r>
        <w:rPr>
          <w:rFonts w:hint="eastAsia"/>
        </w:rPr>
        <w:t>：发送数据，</w:t>
      </w:r>
      <w:r w:rsidR="004C0E71">
        <w:rPr>
          <w:rFonts w:hint="eastAsia"/>
        </w:rPr>
        <w:t>调用</w:t>
      </w:r>
      <w:r w:rsidR="004C0E71">
        <w:rPr>
          <w:rFonts w:hint="eastAsia"/>
        </w:rPr>
        <w:t>PFile</w:t>
      </w:r>
      <w:r w:rsidR="004C0E71">
        <w:rPr>
          <w:rFonts w:hint="eastAsia"/>
        </w:rPr>
        <w:t>的</w:t>
      </w:r>
      <w:r w:rsidR="004C0E71">
        <w:rPr>
          <w:rFonts w:hint="eastAsia"/>
        </w:rPr>
        <w:t>read</w:t>
      </w:r>
      <w:r w:rsidR="004C0E71">
        <w:rPr>
          <w:rFonts w:hint="eastAsia"/>
        </w:rPr>
        <w:t>函数，若有</w:t>
      </w:r>
      <w:r w:rsidR="004C0E71">
        <w:rPr>
          <w:rFonts w:hint="eastAsia"/>
        </w:rPr>
        <w:t>head</w:t>
      </w:r>
      <w:r w:rsidR="004C0E71">
        <w:rPr>
          <w:rFonts w:hint="eastAsia"/>
        </w:rPr>
        <w:t>先发</w:t>
      </w:r>
      <w:r w:rsidR="004C0E71">
        <w:rPr>
          <w:rFonts w:hint="eastAsia"/>
        </w:rPr>
        <w:t>head</w:t>
      </w:r>
      <w:r w:rsidR="004C0E71">
        <w:rPr>
          <w:rFonts w:hint="eastAsia"/>
        </w:rPr>
        <w:t>再发内容</w:t>
      </w:r>
      <w:r>
        <w:rPr>
          <w:rFonts w:hint="eastAsia"/>
        </w:rPr>
        <w:t>；</w:t>
      </w:r>
    </w:p>
    <w:p w:rsidR="00046C32" w:rsidRPr="00046C32" w:rsidRDefault="00046C32" w:rsidP="00BF1AEA">
      <w:r w:rsidRPr="00046C32">
        <w:t>response_playlist_play</w:t>
      </w:r>
      <w:r>
        <w:rPr>
          <w:rFonts w:hint="eastAsia"/>
        </w:rPr>
        <w:t>：插口请求</w:t>
      </w:r>
      <w:r>
        <w:rPr>
          <w:rFonts w:hint="eastAsia"/>
        </w:rPr>
        <w:t>playlist</w:t>
      </w:r>
      <w:r w:rsidR="00AC7A98">
        <w:rPr>
          <w:rFonts w:hint="eastAsia"/>
        </w:rPr>
        <w:t>的处理</w:t>
      </w:r>
      <w:r>
        <w:rPr>
          <w:rFonts w:hint="eastAsia"/>
        </w:rPr>
        <w:t>；</w:t>
      </w:r>
    </w:p>
    <w:p w:rsidR="004525A3" w:rsidRDefault="004525A3" w:rsidP="00AB7C6F">
      <w:pPr>
        <w:pStyle w:val="2"/>
      </w:pPr>
      <w:r>
        <w:rPr>
          <w:rFonts w:hint="eastAsia"/>
        </w:rPr>
        <w:t xml:space="preserve">2.3 </w:t>
      </w:r>
      <w:r w:rsidR="00AB7C6F">
        <w:rPr>
          <w:rFonts w:hint="eastAsia"/>
        </w:rPr>
        <w:t>共享模块</w:t>
      </w:r>
    </w:p>
    <w:p w:rsidR="005C14B9" w:rsidRPr="00E0640F" w:rsidRDefault="005C14B9" w:rsidP="005C14B9">
      <w:r>
        <w:rPr>
          <w:rFonts w:hint="eastAsia"/>
        </w:rPr>
        <w:tab/>
        <w:t>ShareService:</w:t>
      </w:r>
      <w:r>
        <w:rPr>
          <w:rFonts w:hint="eastAsia"/>
        </w:rPr>
        <w:t>主要负责响应对方</w:t>
      </w:r>
      <w:r>
        <w:rPr>
          <w:rFonts w:hint="eastAsia"/>
        </w:rPr>
        <w:t>peer</w:t>
      </w:r>
      <w:r>
        <w:rPr>
          <w:rFonts w:hint="eastAsia"/>
        </w:rPr>
        <w:t>请求的数据块表、数据块</w:t>
      </w:r>
      <w:r w:rsidR="002A6742">
        <w:rPr>
          <w:rFonts w:hint="eastAsia"/>
        </w:rPr>
        <w:t>(</w:t>
      </w:r>
      <w:r w:rsidRPr="00E5493E">
        <w:t>PTL_P2P_REQUEST_FILE_BLOCK_TABLE</w:t>
      </w:r>
      <w:r>
        <w:rPr>
          <w:rFonts w:hint="eastAsia"/>
        </w:rPr>
        <w:t>，</w:t>
      </w:r>
      <w:r w:rsidRPr="00E5493E">
        <w:t>PTL_P2P_REQUEST_FILE_BLOCKS</w:t>
      </w:r>
      <w:r>
        <w:rPr>
          <w:rFonts w:hint="eastAsia"/>
        </w:rPr>
        <w:t>，</w:t>
      </w:r>
      <w:r w:rsidRPr="00E5493E">
        <w:t>PTL_P2P_CANCEL_FILE_BLOCKS</w:t>
      </w:r>
      <w:r>
        <w:rPr>
          <w:rFonts w:hint="eastAsia"/>
        </w:rPr>
        <w:t>，</w:t>
      </w:r>
      <w:r w:rsidRPr="00E5493E">
        <w:t>PTL_P2P_REQUEST_FILE_SUB_KEYS</w:t>
      </w:r>
      <w:r w:rsidR="002A6742">
        <w:rPr>
          <w:rFonts w:hint="eastAsia"/>
        </w:rPr>
        <w:t>)</w:t>
      </w:r>
      <w:r>
        <w:rPr>
          <w:rFonts w:hint="eastAsia"/>
        </w:rPr>
        <w:t>等，要发送的数据放入队列，在定时处理函数中发送；</w:t>
      </w:r>
    </w:p>
    <w:p w:rsidR="005B713F" w:rsidRDefault="005B713F" w:rsidP="005B713F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782671" cy="1543190"/>
            <wp:effectExtent l="19050" t="0" r="0" b="0"/>
            <wp:docPr id="4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8378" cy="1546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23B4" w:rsidRDefault="00FE164E" w:rsidP="002D5104">
      <w:pPr>
        <w:pStyle w:val="3"/>
      </w:pPr>
      <w:r>
        <w:rPr>
          <w:rFonts w:hint="eastAsia"/>
        </w:rPr>
        <w:t>2.3.1</w:t>
      </w:r>
      <w:r w:rsidR="00D623B4">
        <w:rPr>
          <w:rFonts w:hint="eastAsia"/>
        </w:rPr>
        <w:t>主要成员变量</w:t>
      </w:r>
    </w:p>
    <w:p w:rsidR="00BD44F9" w:rsidRDefault="00BD44F9" w:rsidP="00BD44F9">
      <w:r>
        <w:t>typedef map&lt;Peer*,PeerData*&gt; PeerMap;</w:t>
      </w:r>
    </w:p>
    <w:p w:rsidR="00BD44F9" w:rsidRPr="00BD44F9" w:rsidRDefault="00BD44F9" w:rsidP="00BD44F9">
      <w:r>
        <w:t>typedef list&lt;Peer*&gt; PeerList;</w:t>
      </w:r>
    </w:p>
    <w:p w:rsidR="006E3376" w:rsidRDefault="006E3376" w:rsidP="006E3376">
      <w:r>
        <w:t>PeerMap       m_peers;</w:t>
      </w:r>
      <w:r>
        <w:rPr>
          <w:rFonts w:hint="eastAsia"/>
        </w:rPr>
        <w:t xml:space="preserve">  //</w:t>
      </w:r>
      <w:r w:rsidR="006B451D">
        <w:rPr>
          <w:rFonts w:hint="eastAsia"/>
        </w:rPr>
        <w:t>peer</w:t>
      </w:r>
      <w:r w:rsidR="006B451D">
        <w:rPr>
          <w:rFonts w:hint="eastAsia"/>
        </w:rPr>
        <w:t>和</w:t>
      </w:r>
      <w:r w:rsidR="006B451D">
        <w:rPr>
          <w:rFonts w:hint="eastAsia"/>
        </w:rPr>
        <w:t>peerData</w:t>
      </w:r>
      <w:r w:rsidR="006B451D">
        <w:rPr>
          <w:rFonts w:hint="eastAsia"/>
        </w:rPr>
        <w:t>组成的</w:t>
      </w:r>
      <w:r w:rsidR="006B451D">
        <w:rPr>
          <w:rFonts w:hint="eastAsia"/>
        </w:rPr>
        <w:t>map</w:t>
      </w:r>
      <w:r w:rsidR="00CF320F">
        <w:rPr>
          <w:rFonts w:hint="eastAsia"/>
        </w:rPr>
        <w:t>；</w:t>
      </w:r>
    </w:p>
    <w:p w:rsidR="006E3376" w:rsidRPr="006E3376" w:rsidRDefault="006E3376" w:rsidP="006E3376">
      <w:r>
        <w:t>PeerList      m_sendingPeers;</w:t>
      </w:r>
      <w:r w:rsidR="00BF0012">
        <w:rPr>
          <w:rFonts w:hint="eastAsia"/>
        </w:rPr>
        <w:t xml:space="preserve"> //</w:t>
      </w:r>
      <w:r w:rsidR="00BF0012">
        <w:rPr>
          <w:rFonts w:hint="eastAsia"/>
        </w:rPr>
        <w:t>需要发送数据的</w:t>
      </w:r>
      <w:r w:rsidR="00BF0012">
        <w:rPr>
          <w:rFonts w:hint="eastAsia"/>
        </w:rPr>
        <w:t>peer</w:t>
      </w:r>
      <w:r w:rsidR="00BF0012">
        <w:rPr>
          <w:rFonts w:hint="eastAsia"/>
        </w:rPr>
        <w:t>列表；</w:t>
      </w:r>
    </w:p>
    <w:p w:rsidR="002D5104" w:rsidRPr="00907B54" w:rsidRDefault="00293D91" w:rsidP="002D5104">
      <w:pPr>
        <w:pStyle w:val="3"/>
      </w:pPr>
      <w:r>
        <w:rPr>
          <w:rFonts w:hint="eastAsia"/>
        </w:rPr>
        <w:t>2.3.2</w:t>
      </w:r>
      <w:r w:rsidR="002D5104">
        <w:rPr>
          <w:rFonts w:hint="eastAsia"/>
        </w:rPr>
        <w:t>主要成员函数</w:t>
      </w:r>
    </w:p>
    <w:p w:rsidR="005B713F" w:rsidRDefault="005B713F" w:rsidP="005B713F">
      <w:r w:rsidRPr="00390CFE">
        <w:t>ON_PTL_RequestFileBlockTable</w:t>
      </w:r>
      <w:r>
        <w:rPr>
          <w:rFonts w:hint="eastAsia"/>
        </w:rPr>
        <w:t>：对方请求文件块表，在存储中查找，并把信息返回给对方；</w:t>
      </w:r>
    </w:p>
    <w:p w:rsidR="005B713F" w:rsidRDefault="005B713F" w:rsidP="005B713F">
      <w:r w:rsidRPr="005A1323">
        <w:t>ON_PTL_RequestFileBlocks</w:t>
      </w:r>
      <w:r>
        <w:rPr>
          <w:rFonts w:hint="eastAsia"/>
        </w:rPr>
        <w:t>：对方请求文件块，判定对方需要块自己是否有（已经存盘或者在</w:t>
      </w:r>
      <w:r>
        <w:rPr>
          <w:rFonts w:hint="eastAsia"/>
        </w:rPr>
        <w:lastRenderedPageBreak/>
        <w:t>内存中），把能分享的数据块发送对方，发送数据块；</w:t>
      </w:r>
    </w:p>
    <w:p w:rsidR="00477D65" w:rsidRDefault="00477D65" w:rsidP="005B713F">
      <w:r w:rsidRPr="00477D65">
        <w:t>SendBlockData</w:t>
      </w:r>
      <w:r>
        <w:rPr>
          <w:rFonts w:hint="eastAsia"/>
        </w:rPr>
        <w:t>：</w:t>
      </w:r>
      <w:r w:rsidR="00EC2A09" w:rsidRPr="00EC2A09">
        <w:rPr>
          <w:rFonts w:hint="eastAsia"/>
        </w:rPr>
        <w:t>总是保证队列首</w:t>
      </w:r>
      <w:r w:rsidR="00EC2A09" w:rsidRPr="00EC2A09">
        <w:rPr>
          <w:rFonts w:hint="eastAsia"/>
        </w:rPr>
        <w:t>block</w:t>
      </w:r>
      <w:r w:rsidR="00EC2A09" w:rsidRPr="00EC2A09">
        <w:rPr>
          <w:rFonts w:hint="eastAsia"/>
        </w:rPr>
        <w:t>为当前回复</w:t>
      </w:r>
      <w:r w:rsidR="00EC2A09" w:rsidRPr="00EC2A09">
        <w:rPr>
          <w:rFonts w:hint="eastAsia"/>
        </w:rPr>
        <w:t>block</w:t>
      </w:r>
      <w:r w:rsidR="00EC2A09">
        <w:rPr>
          <w:rFonts w:hint="eastAsia"/>
        </w:rPr>
        <w:t>，</w:t>
      </w:r>
      <w:r w:rsidR="007D703F">
        <w:rPr>
          <w:rFonts w:hint="eastAsia"/>
        </w:rPr>
        <w:t>向</w:t>
      </w:r>
      <w:r w:rsidR="007D703F" w:rsidRPr="007D703F">
        <w:t>FileStorage</w:t>
      </w:r>
      <w:r w:rsidR="007D703F">
        <w:rPr>
          <w:rFonts w:hint="eastAsia"/>
        </w:rPr>
        <w:t>调用</w:t>
      </w:r>
      <w:r w:rsidR="007D703F" w:rsidRPr="007D703F">
        <w:t>get_fileblock_trymemcache</w:t>
      </w:r>
      <w:r w:rsidR="007D703F">
        <w:rPr>
          <w:rFonts w:hint="eastAsia"/>
        </w:rPr>
        <w:t>获取</w:t>
      </w:r>
      <w:r w:rsidR="007D703F">
        <w:rPr>
          <w:rFonts w:hint="eastAsia"/>
        </w:rPr>
        <w:t>FileInfo</w:t>
      </w:r>
      <w:r w:rsidR="007D703F">
        <w:rPr>
          <w:rFonts w:hint="eastAsia"/>
        </w:rPr>
        <w:t>信息</w:t>
      </w:r>
      <w:r w:rsidR="00B619EA">
        <w:rPr>
          <w:rFonts w:hint="eastAsia"/>
        </w:rPr>
        <w:t>，</w:t>
      </w:r>
      <w:r w:rsidR="00B619EA" w:rsidRPr="00B619EA">
        <w:t>Statistician</w:t>
      </w:r>
      <w:r w:rsidR="00B619EA">
        <w:rPr>
          <w:rFonts w:hint="eastAsia"/>
        </w:rPr>
        <w:t>统计发送的数据（按</w:t>
      </w:r>
      <w:r w:rsidR="00915A48">
        <w:rPr>
          <w:rFonts w:hint="eastAsia"/>
        </w:rPr>
        <w:t>ip</w:t>
      </w:r>
      <w:r w:rsidR="00B619EA">
        <w:rPr>
          <w:rFonts w:hint="eastAsia"/>
        </w:rPr>
        <w:t>类型）</w:t>
      </w:r>
      <w:r w:rsidR="0028695A">
        <w:rPr>
          <w:rFonts w:hint="eastAsia"/>
        </w:rPr>
        <w:t>，</w:t>
      </w:r>
      <w:r w:rsidR="0028695A" w:rsidRPr="0028695A">
        <w:t>DownloadListManager</w:t>
      </w:r>
      <w:r w:rsidR="0028695A">
        <w:rPr>
          <w:rFonts w:hint="eastAsia"/>
        </w:rPr>
        <w:t>也按</w:t>
      </w:r>
      <w:r w:rsidR="0028695A">
        <w:rPr>
          <w:rFonts w:hint="eastAsia"/>
        </w:rPr>
        <w:t>ip</w:t>
      </w:r>
      <w:r w:rsidR="0028695A">
        <w:rPr>
          <w:rFonts w:hint="eastAsia"/>
        </w:rPr>
        <w:t>类型统计</w:t>
      </w:r>
      <w:r>
        <w:rPr>
          <w:rFonts w:hint="eastAsia"/>
        </w:rPr>
        <w:t>；</w:t>
      </w:r>
    </w:p>
    <w:p w:rsidR="005B713F" w:rsidRDefault="005B713F" w:rsidP="005B713F">
      <w:r w:rsidRPr="00A01C62">
        <w:t>on_timer</w:t>
      </w:r>
      <w:r>
        <w:rPr>
          <w:rFonts w:hint="eastAsia"/>
        </w:rPr>
        <w:t>：定时器中发送，</w:t>
      </w:r>
      <w:r w:rsidRPr="003361F9">
        <w:t>m_sendingPeers</w:t>
      </w:r>
      <w:r>
        <w:rPr>
          <w:rFonts w:hint="eastAsia"/>
        </w:rPr>
        <w:t>发送列表不为空就发送；</w:t>
      </w:r>
    </w:p>
    <w:p w:rsidR="00DC7AAD" w:rsidRDefault="00DC7AAD" w:rsidP="005B713F">
      <w:r w:rsidRPr="00DC7AAD">
        <w:t>on_writable</w:t>
      </w:r>
      <w:r>
        <w:rPr>
          <w:rFonts w:hint="eastAsia"/>
        </w:rPr>
        <w:t>：</w:t>
      </w:r>
      <w:r w:rsidR="00B225E8">
        <w:rPr>
          <w:rFonts w:hint="eastAsia"/>
        </w:rPr>
        <w:t>发送列表</w:t>
      </w:r>
      <w:r w:rsidR="00B225E8" w:rsidRPr="00B225E8">
        <w:t>m_sendingPeers</w:t>
      </w:r>
      <w:r w:rsidR="00EB4251">
        <w:rPr>
          <w:rFonts w:hint="eastAsia"/>
        </w:rPr>
        <w:t>不为空或者统计</w:t>
      </w:r>
      <w:r w:rsidR="00EB4251" w:rsidRPr="00EB4251">
        <w:t>Statistician</w:t>
      </w:r>
      <w:r w:rsidR="00EB4251">
        <w:rPr>
          <w:rFonts w:hint="eastAsia"/>
        </w:rPr>
        <w:t>允许最大发送为</w:t>
      </w:r>
      <w:r w:rsidR="00EB4251">
        <w:rPr>
          <w:rFonts w:hint="eastAsia"/>
        </w:rPr>
        <w:t>0</w:t>
      </w:r>
      <w:r w:rsidR="00EB4251">
        <w:rPr>
          <w:rFonts w:hint="eastAsia"/>
        </w:rPr>
        <w:t>，则把该</w:t>
      </w:r>
      <w:r w:rsidR="00EB4251">
        <w:rPr>
          <w:rFonts w:hint="eastAsia"/>
        </w:rPr>
        <w:t>peer</w:t>
      </w:r>
      <w:r w:rsidR="004A1AF2">
        <w:rPr>
          <w:rFonts w:hint="eastAsia"/>
        </w:rPr>
        <w:t>推入</w:t>
      </w:r>
      <w:r w:rsidR="00EB4251">
        <w:rPr>
          <w:rFonts w:hint="eastAsia"/>
        </w:rPr>
        <w:t>发送列表</w:t>
      </w:r>
      <w:r w:rsidR="00E64085">
        <w:rPr>
          <w:rFonts w:hint="eastAsia"/>
        </w:rPr>
        <w:t>暂停发送</w:t>
      </w:r>
      <w:r w:rsidR="00EB4251">
        <w:rPr>
          <w:rFonts w:hint="eastAsia"/>
        </w:rPr>
        <w:t>，否则直接发送</w:t>
      </w:r>
      <w:r w:rsidR="00EB4251" w:rsidRPr="00477D65">
        <w:t>SendBlockData</w:t>
      </w:r>
      <w:r>
        <w:rPr>
          <w:rFonts w:hint="eastAsia"/>
        </w:rPr>
        <w:t>；</w:t>
      </w:r>
    </w:p>
    <w:p w:rsidR="003F009B" w:rsidRDefault="003F009B" w:rsidP="005B713F">
      <w:r w:rsidRPr="003F009B">
        <w:t>peer_attach</w:t>
      </w:r>
      <w:r>
        <w:rPr>
          <w:rFonts w:hint="eastAsia"/>
        </w:rPr>
        <w:t>：</w:t>
      </w:r>
      <w:r w:rsidR="007407AB">
        <w:rPr>
          <w:rFonts w:hint="eastAsia"/>
        </w:rPr>
        <w:t>添加</w:t>
      </w:r>
      <w:r w:rsidR="007407AB">
        <w:rPr>
          <w:rFonts w:hint="eastAsia"/>
        </w:rPr>
        <w:t>peer</w:t>
      </w:r>
      <w:r w:rsidR="007407AB">
        <w:rPr>
          <w:rFonts w:hint="eastAsia"/>
        </w:rPr>
        <w:t>到</w:t>
      </w:r>
      <w:r w:rsidR="007407AB">
        <w:rPr>
          <w:rFonts w:hint="eastAsia"/>
        </w:rPr>
        <w:t>map</w:t>
      </w:r>
      <w:r w:rsidR="007407AB">
        <w:rPr>
          <w:rFonts w:hint="eastAsia"/>
        </w:rPr>
        <w:t>中，并调用</w:t>
      </w:r>
      <w:r w:rsidR="007407AB" w:rsidRPr="007407AB">
        <w:t>PeerManager</w:t>
      </w:r>
      <w:r w:rsidR="00B0462F">
        <w:rPr>
          <w:rFonts w:hint="eastAsia"/>
        </w:rPr>
        <w:t>的</w:t>
      </w:r>
      <w:r w:rsidR="00B0462F" w:rsidRPr="00B0462F">
        <w:t>add_share</w:t>
      </w:r>
      <w:r w:rsidR="00247E60">
        <w:rPr>
          <w:rFonts w:hint="eastAsia"/>
        </w:rPr>
        <w:t>，</w:t>
      </w:r>
      <w:r w:rsidR="00C9045C">
        <w:rPr>
          <w:rFonts w:hint="eastAsia"/>
        </w:rPr>
        <w:t>调用</w:t>
      </w:r>
      <w:r w:rsidR="00247E60" w:rsidRPr="00247E60">
        <w:t>Statistician</w:t>
      </w:r>
      <w:r w:rsidR="00247E60">
        <w:rPr>
          <w:rFonts w:hint="eastAsia"/>
        </w:rPr>
        <w:t>的</w:t>
      </w:r>
      <w:r w:rsidR="00247E60" w:rsidRPr="00247E60">
        <w:t>OnShareStart</w:t>
      </w:r>
      <w:r>
        <w:rPr>
          <w:rFonts w:hint="eastAsia"/>
        </w:rPr>
        <w:t>；</w:t>
      </w:r>
    </w:p>
    <w:p w:rsidR="003F46A5" w:rsidRDefault="00F025E7" w:rsidP="003F46A5">
      <w:pPr>
        <w:pStyle w:val="3"/>
      </w:pPr>
      <w:r>
        <w:rPr>
          <w:rFonts w:hint="eastAsia"/>
        </w:rPr>
        <w:t>2.3.3</w:t>
      </w:r>
      <w:r w:rsidR="003F46A5">
        <w:rPr>
          <w:rFonts w:hint="eastAsia"/>
        </w:rPr>
        <w:t>重要数据结构</w:t>
      </w:r>
    </w:p>
    <w:p w:rsidR="001E5889" w:rsidRDefault="001E5889" w:rsidP="003F46A5">
      <w:r>
        <w:rPr>
          <w:rFonts w:hint="eastAsia"/>
        </w:rPr>
        <w:t>1</w:t>
      </w:r>
      <w:r>
        <w:rPr>
          <w:rFonts w:hint="eastAsia"/>
        </w:rPr>
        <w:t>）</w:t>
      </w:r>
      <w:r w:rsidR="003F46A5">
        <w:rPr>
          <w:rFonts w:hint="eastAsia"/>
        </w:rPr>
        <w:t>PeerData</w:t>
      </w:r>
    </w:p>
    <w:p w:rsidR="003F46A5" w:rsidRDefault="003F46A5" w:rsidP="003F46A5">
      <w:r>
        <w:rPr>
          <w:rFonts w:hint="eastAsia"/>
        </w:rPr>
        <w:t>记录</w:t>
      </w:r>
      <w:r>
        <w:rPr>
          <w:rFonts w:hint="eastAsia"/>
        </w:rPr>
        <w:t>peer</w:t>
      </w:r>
      <w:r>
        <w:rPr>
          <w:rFonts w:hint="eastAsia"/>
        </w:rPr>
        <w:t>分享数据的情况</w:t>
      </w:r>
      <w:r w:rsidR="001E5889">
        <w:rPr>
          <w:rFonts w:hint="eastAsia"/>
        </w:rPr>
        <w:t>，分享的列表，当前正在分享的数据块</w:t>
      </w:r>
    </w:p>
    <w:p w:rsidR="001E5889" w:rsidRDefault="001E5889" w:rsidP="001E5889">
      <w:r>
        <w:rPr>
          <w:rFonts w:hint="eastAsia"/>
        </w:rPr>
        <w:tab/>
      </w:r>
      <w:r>
        <w:t>hash_t              hash;</w:t>
      </w:r>
    </w:p>
    <w:p w:rsidR="001E5889" w:rsidRDefault="001E5889" w:rsidP="001E5889">
      <w:r>
        <w:tab/>
        <w:t>list&lt;BlockInfo&gt;     blockList;</w:t>
      </w:r>
      <w:r w:rsidR="00AC1ECC">
        <w:rPr>
          <w:rFonts w:hint="eastAsia"/>
        </w:rPr>
        <w:t xml:space="preserve"> </w:t>
      </w:r>
      <w:r w:rsidR="00AC1ECC">
        <w:rPr>
          <w:rFonts w:hint="eastAsia"/>
        </w:rPr>
        <w:tab/>
      </w:r>
      <w:r w:rsidR="00AC1ECC">
        <w:rPr>
          <w:rFonts w:hint="eastAsia"/>
        </w:rPr>
        <w:tab/>
        <w:t>//</w:t>
      </w:r>
      <w:r w:rsidR="00AC1ECC">
        <w:rPr>
          <w:rFonts w:hint="eastAsia"/>
        </w:rPr>
        <w:t>当前</w:t>
      </w:r>
      <w:r w:rsidR="00AC1ECC">
        <w:rPr>
          <w:rFonts w:hint="eastAsia"/>
        </w:rPr>
        <w:t>peer</w:t>
      </w:r>
      <w:r w:rsidR="00AC1ECC">
        <w:rPr>
          <w:rFonts w:hint="eastAsia"/>
        </w:rPr>
        <w:t>的要</w:t>
      </w:r>
      <w:r w:rsidR="00B070B5">
        <w:rPr>
          <w:rFonts w:hint="eastAsia"/>
        </w:rPr>
        <w:t>分享</w:t>
      </w:r>
      <w:r w:rsidR="00AC1ECC">
        <w:rPr>
          <w:rFonts w:hint="eastAsia"/>
        </w:rPr>
        <w:t>的块列表；</w:t>
      </w:r>
    </w:p>
    <w:p w:rsidR="001E5889" w:rsidRDefault="001E5889" w:rsidP="001E5889">
      <w:r>
        <w:rPr>
          <w:rFonts w:hint="eastAsia"/>
        </w:rPr>
        <w:tab/>
        <w:t>unsigned int        iCurrIndex;     //</w:t>
      </w:r>
      <w:r>
        <w:rPr>
          <w:rFonts w:hint="eastAsia"/>
        </w:rPr>
        <w:t>当前正在提供的块</w:t>
      </w:r>
    </w:p>
    <w:p w:rsidR="001E5889" w:rsidRDefault="001E5889" w:rsidP="001E5889">
      <w:r>
        <w:tab/>
        <w:t>FileBlock*          fb;</w:t>
      </w:r>
      <w:r w:rsidR="0015270F">
        <w:rPr>
          <w:rFonts w:hint="eastAsia"/>
        </w:rPr>
        <w:tab/>
      </w:r>
      <w:r w:rsidR="0015270F">
        <w:rPr>
          <w:rFonts w:hint="eastAsia"/>
        </w:rPr>
        <w:tab/>
      </w:r>
      <w:r w:rsidR="0015270F">
        <w:rPr>
          <w:rFonts w:hint="eastAsia"/>
        </w:rPr>
        <w:tab/>
        <w:t>//</w:t>
      </w:r>
      <w:r w:rsidR="0015270F">
        <w:rPr>
          <w:rFonts w:hint="eastAsia"/>
        </w:rPr>
        <w:t>当前</w:t>
      </w:r>
      <w:r w:rsidR="00607658">
        <w:rPr>
          <w:rFonts w:hint="eastAsia"/>
        </w:rPr>
        <w:t>正在提供的块</w:t>
      </w:r>
    </w:p>
    <w:p w:rsidR="001E5889" w:rsidRDefault="001E5889" w:rsidP="001E5889">
      <w:r>
        <w:rPr>
          <w:rFonts w:hint="eastAsia"/>
        </w:rPr>
        <w:tab/>
        <w:t>//</w:t>
      </w:r>
      <w:r>
        <w:rPr>
          <w:rFonts w:hint="eastAsia"/>
        </w:rPr>
        <w:t>速度统计</w:t>
      </w:r>
    </w:p>
    <w:p w:rsidR="001E5889" w:rsidRDefault="001E5889" w:rsidP="001E5889">
      <w:r>
        <w:tab/>
        <w:t>unsigned long       iPeerBeginTick;</w:t>
      </w:r>
    </w:p>
    <w:p w:rsidR="001E5889" w:rsidRDefault="001E5889" w:rsidP="001E5889">
      <w:r>
        <w:tab/>
        <w:t>uint64              iPeerShareBytes;</w:t>
      </w:r>
    </w:p>
    <w:p w:rsidR="001E5889" w:rsidRPr="001E5889" w:rsidRDefault="001E5889" w:rsidP="001E5889">
      <w:r>
        <w:tab/>
        <w:t>uchar</w:t>
      </w:r>
      <w:r>
        <w:tab/>
        <w:t>pause_send;</w:t>
      </w:r>
    </w:p>
    <w:p w:rsidR="00084A6D" w:rsidRDefault="00084A6D" w:rsidP="003F46A5">
      <w:r>
        <w:rPr>
          <w:rFonts w:hint="eastAsia"/>
        </w:rPr>
        <w:t>2</w:t>
      </w:r>
      <w:r>
        <w:rPr>
          <w:rFonts w:hint="eastAsia"/>
        </w:rPr>
        <w:t>）</w:t>
      </w:r>
      <w:r w:rsidR="003F46A5">
        <w:rPr>
          <w:rFonts w:hint="eastAsia"/>
        </w:rPr>
        <w:t>BlockInfo</w:t>
      </w:r>
    </w:p>
    <w:p w:rsidR="003F46A5" w:rsidRDefault="003F46A5" w:rsidP="003F46A5">
      <w:r>
        <w:rPr>
          <w:rFonts w:hint="eastAsia"/>
        </w:rPr>
        <w:t>数据块的信息记录</w:t>
      </w:r>
    </w:p>
    <w:p w:rsidR="009A3489" w:rsidRDefault="009A3489" w:rsidP="009A3489">
      <w:r>
        <w:rPr>
          <w:rFonts w:hint="eastAsia"/>
        </w:rPr>
        <w:tab/>
      </w:r>
      <w:r>
        <w:t>hash_t hash;</w:t>
      </w:r>
    </w:p>
    <w:p w:rsidR="009A3489" w:rsidRDefault="009A3489" w:rsidP="009A3489">
      <w:r>
        <w:rPr>
          <w:rFonts w:hint="eastAsia"/>
        </w:rPr>
        <w:tab/>
        <w:t>unsigned int index;      //</w:t>
      </w:r>
      <w:r>
        <w:rPr>
          <w:rFonts w:hint="eastAsia"/>
        </w:rPr>
        <w:t>下载块号</w:t>
      </w:r>
    </w:p>
    <w:p w:rsidR="009A3489" w:rsidRDefault="009A3489" w:rsidP="009A3489">
      <w:r>
        <w:rPr>
          <w:rFonts w:hint="eastAsia"/>
        </w:rPr>
        <w:tab/>
        <w:t>unsigned int pos;        //</w:t>
      </w:r>
      <w:r>
        <w:rPr>
          <w:rFonts w:hint="eastAsia"/>
        </w:rPr>
        <w:t>下载的起始位置</w:t>
      </w:r>
    </w:p>
    <w:p w:rsidR="009A3489" w:rsidRDefault="009A3489" w:rsidP="009A3489">
      <w:r>
        <w:rPr>
          <w:rFonts w:hint="eastAsia"/>
        </w:rPr>
        <w:tab/>
        <w:t>unsigned int blockSize;  //</w:t>
      </w:r>
      <w:r>
        <w:rPr>
          <w:rFonts w:hint="eastAsia"/>
        </w:rPr>
        <w:t>本块大小</w:t>
      </w:r>
    </w:p>
    <w:p w:rsidR="003F46A5" w:rsidRPr="005B713F" w:rsidRDefault="009A3489" w:rsidP="009A3489">
      <w:r>
        <w:rPr>
          <w:rFonts w:hint="eastAsia"/>
        </w:rPr>
        <w:tab/>
        <w:t>unsigned int fileBlockSize; //</w:t>
      </w:r>
      <w:r>
        <w:rPr>
          <w:rFonts w:hint="eastAsia"/>
        </w:rPr>
        <w:t>文件分块大小</w:t>
      </w:r>
    </w:p>
    <w:p w:rsidR="00AB7C6F" w:rsidRDefault="00AB7C6F" w:rsidP="00AB7C6F">
      <w:pPr>
        <w:pStyle w:val="2"/>
      </w:pPr>
      <w:r>
        <w:rPr>
          <w:rFonts w:hint="eastAsia"/>
        </w:rPr>
        <w:lastRenderedPageBreak/>
        <w:t>2.4 Peer</w:t>
      </w:r>
      <w:r>
        <w:rPr>
          <w:rFonts w:hint="eastAsia"/>
        </w:rPr>
        <w:t>管理模块</w:t>
      </w:r>
    </w:p>
    <w:p w:rsidR="00B35064" w:rsidRDefault="00B35064" w:rsidP="00B3506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638550" cy="2441126"/>
            <wp:effectExtent l="19050" t="0" r="0" b="0"/>
            <wp:docPr id="4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793" cy="24412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5064" w:rsidRDefault="00B35064" w:rsidP="00B35064">
      <w:pPr>
        <w:jc w:val="left"/>
      </w:pPr>
      <w:r>
        <w:rPr>
          <w:rFonts w:hint="eastAsia"/>
        </w:rPr>
        <w:t>PeerManger</w:t>
      </w:r>
      <w:r>
        <w:rPr>
          <w:rFonts w:hint="eastAsia"/>
        </w:rPr>
        <w:t>：管理</w:t>
      </w:r>
      <w:r>
        <w:rPr>
          <w:rFonts w:hint="eastAsia"/>
        </w:rPr>
        <w:t>peer</w:t>
      </w:r>
      <w:r>
        <w:rPr>
          <w:rFonts w:hint="eastAsia"/>
        </w:rPr>
        <w:t>，包括</w:t>
      </w:r>
      <w:r>
        <w:rPr>
          <w:rFonts w:hint="eastAsia"/>
        </w:rPr>
        <w:t>peer</w:t>
      </w:r>
      <w:r>
        <w:rPr>
          <w:rFonts w:hint="eastAsia"/>
        </w:rPr>
        <w:t>的连接、数据发送接收、数据的分享等，管理下载与分享；</w:t>
      </w:r>
    </w:p>
    <w:p w:rsidR="00B35064" w:rsidRDefault="00B35064" w:rsidP="00B35064">
      <w:pPr>
        <w:jc w:val="left"/>
      </w:pPr>
      <w:r>
        <w:rPr>
          <w:rFonts w:hint="eastAsia"/>
        </w:rPr>
        <w:t>PeerFactory</w:t>
      </w:r>
      <w:r>
        <w:rPr>
          <w:rFonts w:hint="eastAsia"/>
        </w:rPr>
        <w:t>：各种接口的载体，</w:t>
      </w:r>
      <w:r>
        <w:rPr>
          <w:rFonts w:hint="eastAsia"/>
        </w:rPr>
        <w:t>UDP</w:t>
      </w:r>
      <w:r>
        <w:rPr>
          <w:rFonts w:hint="eastAsia"/>
        </w:rPr>
        <w:t>、</w:t>
      </w:r>
      <w:r>
        <w:rPr>
          <w:rFonts w:hint="eastAsia"/>
        </w:rPr>
        <w:t>TCP</w:t>
      </w:r>
      <w:r>
        <w:rPr>
          <w:rFonts w:hint="eastAsia"/>
        </w:rPr>
        <w:t>的连接、断开、数据等；</w:t>
      </w:r>
    </w:p>
    <w:p w:rsidR="00B35064" w:rsidRDefault="00B35064" w:rsidP="00B35064">
      <w:pPr>
        <w:jc w:val="left"/>
      </w:pPr>
      <w:r>
        <w:rPr>
          <w:rFonts w:hint="eastAsia"/>
        </w:rPr>
        <w:t>PeerData</w:t>
      </w:r>
      <w:r>
        <w:rPr>
          <w:rFonts w:hint="eastAsia"/>
        </w:rPr>
        <w:t>：</w:t>
      </w:r>
      <w:r>
        <w:rPr>
          <w:rFonts w:hint="eastAsia"/>
        </w:rPr>
        <w:t>Peer</w:t>
      </w:r>
      <w:r>
        <w:rPr>
          <w:rFonts w:hint="eastAsia"/>
        </w:rPr>
        <w:t>的载体，记录</w:t>
      </w:r>
      <w:r>
        <w:rPr>
          <w:rFonts w:hint="eastAsia"/>
        </w:rPr>
        <w:t>peer</w:t>
      </w:r>
      <w:r>
        <w:rPr>
          <w:rFonts w:hint="eastAsia"/>
        </w:rPr>
        <w:t>的信息；</w:t>
      </w:r>
    </w:p>
    <w:p w:rsidR="00B35064" w:rsidRDefault="00B35064" w:rsidP="00B35064">
      <w:pPr>
        <w:jc w:val="left"/>
      </w:pPr>
      <w:r>
        <w:rPr>
          <w:rFonts w:hint="eastAsia"/>
        </w:rPr>
        <w:t>PeerListener</w:t>
      </w:r>
      <w:r>
        <w:rPr>
          <w:rFonts w:hint="eastAsia"/>
        </w:rPr>
        <w:t>：</w:t>
      </w:r>
      <w:r>
        <w:rPr>
          <w:rFonts w:hint="eastAsia"/>
        </w:rPr>
        <w:t>Peer</w:t>
      </w:r>
      <w:r>
        <w:rPr>
          <w:rFonts w:hint="eastAsia"/>
        </w:rPr>
        <w:t>处理后的回调接口；</w:t>
      </w:r>
    </w:p>
    <w:p w:rsidR="00B35064" w:rsidRDefault="00B35064" w:rsidP="00B35064">
      <w:pPr>
        <w:jc w:val="left"/>
      </w:pPr>
      <w:r>
        <w:rPr>
          <w:rFonts w:hint="eastAsia"/>
        </w:rPr>
        <w:t>UAC_SockFactory</w:t>
      </w:r>
      <w:r>
        <w:rPr>
          <w:rFonts w:hint="eastAsia"/>
        </w:rPr>
        <w:t>：打洞（</w:t>
      </w:r>
      <w:r>
        <w:rPr>
          <w:rFonts w:hint="eastAsia"/>
        </w:rPr>
        <w:t>UDP</w:t>
      </w:r>
      <w:r>
        <w:rPr>
          <w:rFonts w:hint="eastAsia"/>
        </w:rPr>
        <w:t>）成功后会</w:t>
      </w:r>
      <w:r>
        <w:rPr>
          <w:rFonts w:hint="eastAsia"/>
        </w:rPr>
        <w:t>peer</w:t>
      </w:r>
      <w:r>
        <w:rPr>
          <w:rFonts w:hint="eastAsia"/>
        </w:rPr>
        <w:t>的信息传送到</w:t>
      </w:r>
      <w:r>
        <w:rPr>
          <w:rFonts w:hint="eastAsia"/>
        </w:rPr>
        <w:t>PeerManger</w:t>
      </w:r>
      <w:r>
        <w:rPr>
          <w:rFonts w:hint="eastAsia"/>
        </w:rPr>
        <w:t>的接口；</w:t>
      </w:r>
    </w:p>
    <w:p w:rsidR="00B35064" w:rsidRDefault="00B35064" w:rsidP="00B35064">
      <w:pPr>
        <w:jc w:val="left"/>
      </w:pPr>
      <w:r>
        <w:rPr>
          <w:rFonts w:hint="eastAsia"/>
        </w:rPr>
        <w:t>TCPChannelFactory</w:t>
      </w:r>
      <w:r>
        <w:rPr>
          <w:rFonts w:hint="eastAsia"/>
        </w:rPr>
        <w:t>：</w:t>
      </w:r>
      <w:r>
        <w:rPr>
          <w:rFonts w:hint="eastAsia"/>
        </w:rPr>
        <w:t>TCP</w:t>
      </w:r>
      <w:r>
        <w:rPr>
          <w:rFonts w:hint="eastAsia"/>
        </w:rPr>
        <w:t>连接成功后传送连接信息的接口；</w:t>
      </w:r>
    </w:p>
    <w:p w:rsidR="00B35064" w:rsidRDefault="005B058F" w:rsidP="005B058F">
      <w:pPr>
        <w:pStyle w:val="3"/>
      </w:pPr>
      <w:r>
        <w:rPr>
          <w:rFonts w:hint="eastAsia"/>
        </w:rPr>
        <w:t>2.4.1</w:t>
      </w:r>
      <w:r>
        <w:rPr>
          <w:rFonts w:hint="eastAsia"/>
        </w:rPr>
        <w:t>主要成员变量</w:t>
      </w:r>
    </w:p>
    <w:p w:rsidR="00FA2DA2" w:rsidRDefault="00FA2DA2" w:rsidP="00FA2DA2">
      <w:r>
        <w:rPr>
          <w:rFonts w:hint="eastAsia"/>
        </w:rPr>
        <w:tab/>
      </w:r>
      <w:r>
        <w:t>PeerDownloadHandler *m_pdh;</w:t>
      </w:r>
      <w:r>
        <w:rPr>
          <w:rFonts w:hint="eastAsia"/>
        </w:rPr>
        <w:t xml:space="preserve"> //</w:t>
      </w:r>
      <w:r w:rsidR="00681E7D">
        <w:rPr>
          <w:rFonts w:hint="eastAsia"/>
        </w:rPr>
        <w:t>实际对应的是</w:t>
      </w:r>
      <w:r w:rsidR="00681E7D">
        <w:rPr>
          <w:rFonts w:hint="eastAsia"/>
        </w:rPr>
        <w:t>DownloadManger</w:t>
      </w:r>
    </w:p>
    <w:p w:rsidR="00FA2DA2" w:rsidRPr="00FA2DA2" w:rsidRDefault="00FA2DA2" w:rsidP="00FA2DA2">
      <w:r>
        <w:tab/>
        <w:t>PeerShareHandler *m_psh;</w:t>
      </w:r>
      <w:r w:rsidR="00681E7D">
        <w:rPr>
          <w:rFonts w:hint="eastAsia"/>
        </w:rPr>
        <w:t xml:space="preserve"> //</w:t>
      </w:r>
      <w:r w:rsidR="00681E7D">
        <w:rPr>
          <w:rFonts w:hint="eastAsia"/>
        </w:rPr>
        <w:t>实际对应的是</w:t>
      </w:r>
      <w:r w:rsidR="00681E7D">
        <w:rPr>
          <w:rFonts w:hint="eastAsia"/>
        </w:rPr>
        <w:t>ShareService</w:t>
      </w:r>
    </w:p>
    <w:p w:rsidR="00B35064" w:rsidRDefault="005B058F" w:rsidP="005B058F">
      <w:pPr>
        <w:pStyle w:val="3"/>
      </w:pPr>
      <w:r>
        <w:rPr>
          <w:rFonts w:hint="eastAsia"/>
        </w:rPr>
        <w:t>2.4.2</w:t>
      </w:r>
      <w:r w:rsidR="00B35064">
        <w:rPr>
          <w:rFonts w:hint="eastAsia"/>
        </w:rPr>
        <w:t>主要成员函数</w:t>
      </w:r>
    </w:p>
    <w:p w:rsidR="00B35064" w:rsidRDefault="00B35064" w:rsidP="00B35064">
      <w:pPr>
        <w:jc w:val="left"/>
      </w:pPr>
      <w:r w:rsidRPr="00B65CC7">
        <w:t>PTL_welcome</w:t>
      </w:r>
      <w:r>
        <w:rPr>
          <w:rFonts w:hint="eastAsia"/>
        </w:rPr>
        <w:t>：向</w:t>
      </w:r>
      <w:r>
        <w:rPr>
          <w:rFonts w:hint="eastAsia"/>
        </w:rPr>
        <w:t>peer</w:t>
      </w:r>
      <w:r>
        <w:rPr>
          <w:rFonts w:hint="eastAsia"/>
        </w:rPr>
        <w:t>发送握手包；</w:t>
      </w:r>
    </w:p>
    <w:p w:rsidR="00B35064" w:rsidRDefault="00B35064" w:rsidP="00B35064">
      <w:pPr>
        <w:jc w:val="left"/>
      </w:pPr>
      <w:r w:rsidRPr="00EC52EB">
        <w:t>ON_PTL_welcome</w:t>
      </w:r>
      <w:r>
        <w:rPr>
          <w:rFonts w:hint="eastAsia"/>
        </w:rPr>
        <w:t>：收到对方</w:t>
      </w:r>
      <w:r>
        <w:rPr>
          <w:rFonts w:hint="eastAsia"/>
        </w:rPr>
        <w:t>peer</w:t>
      </w:r>
      <w:r>
        <w:rPr>
          <w:rFonts w:hint="eastAsia"/>
        </w:rPr>
        <w:t>发送的握手包，设置</w:t>
      </w:r>
      <w:r>
        <w:rPr>
          <w:rFonts w:hint="eastAsia"/>
        </w:rPr>
        <w:t>peer</w:t>
      </w:r>
      <w:r>
        <w:rPr>
          <w:rFonts w:hint="eastAsia"/>
        </w:rPr>
        <w:t>的</w:t>
      </w:r>
      <w:r>
        <w:rPr>
          <w:rFonts w:hint="eastAsia"/>
        </w:rPr>
        <w:t>nat</w:t>
      </w:r>
      <w:r>
        <w:rPr>
          <w:rFonts w:hint="eastAsia"/>
        </w:rPr>
        <w:t>类型及用户类型；</w:t>
      </w:r>
    </w:p>
    <w:p w:rsidR="00B35064" w:rsidRDefault="008A28ED" w:rsidP="00B35064">
      <w:r w:rsidRPr="008A28ED">
        <w:t>add_share</w:t>
      </w:r>
      <w:r>
        <w:rPr>
          <w:rFonts w:hint="eastAsia"/>
        </w:rPr>
        <w:t>：</w:t>
      </w:r>
      <w:r w:rsidR="00BB0A98">
        <w:rPr>
          <w:rFonts w:hint="eastAsia"/>
        </w:rPr>
        <w:t>将</w:t>
      </w:r>
      <w:r w:rsidR="00BB0A98">
        <w:rPr>
          <w:rFonts w:hint="eastAsia"/>
        </w:rPr>
        <w:t>peer</w:t>
      </w:r>
      <w:r w:rsidR="00BB0A98">
        <w:rPr>
          <w:rFonts w:hint="eastAsia"/>
        </w:rPr>
        <w:t>的</w:t>
      </w:r>
      <w:r w:rsidR="00BB0A98" w:rsidRPr="00BB0A98">
        <w:t>bshare</w:t>
      </w:r>
      <w:r w:rsidR="00BB0A98">
        <w:rPr>
          <w:rFonts w:hint="eastAsia"/>
        </w:rPr>
        <w:t>置为</w:t>
      </w:r>
      <w:r w:rsidR="00BB0A98">
        <w:rPr>
          <w:rFonts w:hint="eastAsia"/>
        </w:rPr>
        <w:t>true</w:t>
      </w:r>
      <w:r w:rsidR="002B6933">
        <w:rPr>
          <w:rFonts w:hint="eastAsia"/>
        </w:rPr>
        <w:t>；</w:t>
      </w:r>
    </w:p>
    <w:p w:rsidR="00FD53BA" w:rsidRDefault="00FD53BA" w:rsidP="00B35064">
      <w:r w:rsidRPr="00FD53BA">
        <w:t>add_dref</w:t>
      </w:r>
      <w:r>
        <w:rPr>
          <w:rFonts w:hint="eastAsia"/>
        </w:rPr>
        <w:t>：传递下载引用；</w:t>
      </w:r>
    </w:p>
    <w:p w:rsidR="00634E0E" w:rsidRDefault="00634E0E" w:rsidP="00B35064">
      <w:r w:rsidRPr="00634E0E">
        <w:t>on(PeerListener::Connected,Peer* peer)</w:t>
      </w:r>
      <w:r>
        <w:rPr>
          <w:rFonts w:hint="eastAsia"/>
        </w:rPr>
        <w:t>：连接成功后调用</w:t>
      </w:r>
      <w:r w:rsidRPr="00B65CC7">
        <w:t>PTL_welcome</w:t>
      </w:r>
      <w:r>
        <w:rPr>
          <w:rFonts w:hint="eastAsia"/>
        </w:rPr>
        <w:t>；</w:t>
      </w:r>
    </w:p>
    <w:p w:rsidR="00E63CB1" w:rsidRDefault="00E63CB1" w:rsidP="00B35064">
      <w:r w:rsidRPr="00E63CB1">
        <w:t>on(PeerListener::Data,Peer* peer,char* buf,int len)</w:t>
      </w:r>
      <w:r>
        <w:rPr>
          <w:rFonts w:hint="eastAsia"/>
        </w:rPr>
        <w:t>：接收到</w:t>
      </w:r>
      <w:r>
        <w:rPr>
          <w:rFonts w:hint="eastAsia"/>
        </w:rPr>
        <w:t>peer</w:t>
      </w:r>
      <w:r w:rsidR="00A03A20">
        <w:rPr>
          <w:rFonts w:hint="eastAsia"/>
        </w:rPr>
        <w:t>的数据包，都是</w:t>
      </w:r>
      <w:r w:rsidR="00A03A20">
        <w:rPr>
          <w:rFonts w:hint="eastAsia"/>
        </w:rPr>
        <w:t>Peer to peer</w:t>
      </w:r>
      <w:r w:rsidR="00A03A20">
        <w:rPr>
          <w:rFonts w:hint="eastAsia"/>
        </w:rPr>
        <w:t>的数据；</w:t>
      </w:r>
    </w:p>
    <w:p w:rsidR="00EA2394" w:rsidRPr="00EA2394" w:rsidRDefault="00EA2394" w:rsidP="00B35064">
      <w:r w:rsidRPr="00EA2394">
        <w:t>on(PeerListener::Writable,Peer* peer)</w:t>
      </w:r>
      <w:r>
        <w:rPr>
          <w:rFonts w:hint="eastAsia"/>
        </w:rPr>
        <w:t>：</w:t>
      </w:r>
      <w:r w:rsidR="003F0C33">
        <w:rPr>
          <w:rFonts w:hint="eastAsia"/>
        </w:rPr>
        <w:t>数据可写，</w:t>
      </w:r>
      <w:r w:rsidR="00890CF7">
        <w:rPr>
          <w:rFonts w:hint="eastAsia"/>
        </w:rPr>
        <w:t>交给</w:t>
      </w:r>
      <w:r w:rsidR="00890CF7">
        <w:rPr>
          <w:rFonts w:hint="eastAsia"/>
        </w:rPr>
        <w:t>ShareService</w:t>
      </w:r>
      <w:r w:rsidR="008F542E">
        <w:rPr>
          <w:rFonts w:hint="eastAsia"/>
        </w:rPr>
        <w:t>的</w:t>
      </w:r>
      <w:r w:rsidR="008F542E" w:rsidRPr="008F542E">
        <w:t>on_writable</w:t>
      </w:r>
      <w:r w:rsidR="008F542E">
        <w:rPr>
          <w:rFonts w:hint="eastAsia"/>
        </w:rPr>
        <w:t>处理</w:t>
      </w:r>
      <w:r w:rsidR="00890CF7">
        <w:rPr>
          <w:rFonts w:hint="eastAsia"/>
        </w:rPr>
        <w:t>；</w:t>
      </w:r>
    </w:p>
    <w:p w:rsidR="00DC4406" w:rsidRDefault="00DC4406" w:rsidP="006D507B">
      <w:pPr>
        <w:pStyle w:val="1"/>
      </w:pPr>
      <w:r>
        <w:rPr>
          <w:rFonts w:hint="eastAsia"/>
        </w:rPr>
        <w:lastRenderedPageBreak/>
        <w:t>3.</w:t>
      </w:r>
      <w:r>
        <w:rPr>
          <w:rFonts w:hint="eastAsia"/>
        </w:rPr>
        <w:t>打洞穿越</w:t>
      </w:r>
    </w:p>
    <w:p w:rsidR="009065E5" w:rsidRDefault="009065E5" w:rsidP="009065E5">
      <w:r>
        <w:rPr>
          <w:rFonts w:hint="eastAsia"/>
        </w:rPr>
        <w:t>先介绍下主要流程：</w:t>
      </w:r>
    </w:p>
    <w:p w:rsidR="009065E5" w:rsidRDefault="009065E5" w:rsidP="009065E5">
      <w:r>
        <w:rPr>
          <w:rFonts w:hint="eastAsia"/>
        </w:rPr>
        <w:t>1.</w:t>
      </w:r>
      <w:r w:rsidR="00686E41">
        <w:rPr>
          <w:rFonts w:hint="eastAsia"/>
        </w:rPr>
        <w:t>PeerManger</w:t>
      </w:r>
      <w:r w:rsidR="00686E41">
        <w:rPr>
          <w:rFonts w:hint="eastAsia"/>
        </w:rPr>
        <w:t>收到</w:t>
      </w:r>
      <w:r w:rsidR="00686E41">
        <w:rPr>
          <w:rFonts w:hint="eastAsia"/>
        </w:rPr>
        <w:t>tracker</w:t>
      </w:r>
      <w:r w:rsidR="00686E41">
        <w:rPr>
          <w:rFonts w:hint="eastAsia"/>
        </w:rPr>
        <w:t>返回的同源的可连接的</w:t>
      </w:r>
      <w:r w:rsidR="00686E41">
        <w:rPr>
          <w:rFonts w:hint="eastAsia"/>
        </w:rPr>
        <w:t>peer</w:t>
      </w:r>
      <w:r w:rsidR="00686E41">
        <w:rPr>
          <w:rFonts w:hint="eastAsia"/>
        </w:rPr>
        <w:t>，这里发起打洞需求；</w:t>
      </w:r>
    </w:p>
    <w:p w:rsidR="009065E5" w:rsidRDefault="009065E5" w:rsidP="009065E5">
      <w:r>
        <w:rPr>
          <w:rFonts w:hint="eastAsia"/>
        </w:rPr>
        <w:t>2.</w:t>
      </w:r>
      <w:r w:rsidR="00CF3E6F">
        <w:rPr>
          <w:rFonts w:hint="eastAsia"/>
        </w:rPr>
        <w:t>stun server</w:t>
      </w:r>
      <w:r w:rsidR="00CF3E6F">
        <w:rPr>
          <w:rFonts w:hint="eastAsia"/>
        </w:rPr>
        <w:t>返回打洞目的地址，请求方向对方发打洞包；</w:t>
      </w:r>
    </w:p>
    <w:p w:rsidR="003B36E9" w:rsidRDefault="009065E5" w:rsidP="009065E5">
      <w:r>
        <w:rPr>
          <w:rFonts w:hint="eastAsia"/>
        </w:rPr>
        <w:t>3.</w:t>
      </w:r>
      <w:r w:rsidR="003B36E9">
        <w:rPr>
          <w:rFonts w:hint="eastAsia"/>
        </w:rPr>
        <w:t>打洞成功后再通知</w:t>
      </w:r>
      <w:r w:rsidR="003B36E9">
        <w:rPr>
          <w:rFonts w:hint="eastAsia"/>
        </w:rPr>
        <w:t>PeerManger;</w:t>
      </w:r>
    </w:p>
    <w:p w:rsidR="00BA4ACC" w:rsidRDefault="00515C01" w:rsidP="009065E5">
      <w:r>
        <w:rPr>
          <w:rFonts w:hint="eastAsia"/>
        </w:rPr>
        <w:t>Note</w:t>
      </w:r>
      <w:r>
        <w:rPr>
          <w:rFonts w:hint="eastAsia"/>
        </w:rPr>
        <w:t>：</w:t>
      </w:r>
    </w:p>
    <w:p w:rsidR="00515C01" w:rsidRDefault="00BA4ACC" w:rsidP="009065E5">
      <w:r>
        <w:rPr>
          <w:rFonts w:hint="eastAsia"/>
        </w:rPr>
        <w:t>1.</w:t>
      </w:r>
      <w:r w:rsidR="00515C01">
        <w:rPr>
          <w:rFonts w:hint="eastAsia"/>
        </w:rPr>
        <w:t>所有</w:t>
      </w:r>
      <w:r w:rsidR="00515C01">
        <w:rPr>
          <w:rFonts w:hint="eastAsia"/>
        </w:rPr>
        <w:t>UDP</w:t>
      </w:r>
      <w:r w:rsidR="00515C01">
        <w:rPr>
          <w:rFonts w:hint="eastAsia"/>
        </w:rPr>
        <w:t>数据的发送最终会能过</w:t>
      </w:r>
      <w:r w:rsidR="00515C01">
        <w:rPr>
          <w:rFonts w:hint="eastAsia"/>
        </w:rPr>
        <w:t>UDPChannel</w:t>
      </w:r>
      <w:r w:rsidR="00766144">
        <w:rPr>
          <w:rFonts w:hint="eastAsia"/>
        </w:rPr>
        <w:t>发送出去；</w:t>
      </w:r>
    </w:p>
    <w:p w:rsidR="00BA4ACC" w:rsidRDefault="00BA4ACC" w:rsidP="009065E5">
      <w:r>
        <w:rPr>
          <w:rFonts w:hint="eastAsia"/>
        </w:rPr>
        <w:t>2.UDP</w:t>
      </w:r>
      <w:r>
        <w:rPr>
          <w:rFonts w:hint="eastAsia"/>
        </w:rPr>
        <w:t>的数据</w:t>
      </w:r>
      <w:r w:rsidR="0063051C">
        <w:rPr>
          <w:rFonts w:hint="eastAsia"/>
        </w:rPr>
        <w:t>的接收</w:t>
      </w:r>
      <w:r w:rsidR="00D60818">
        <w:rPr>
          <w:rFonts w:hint="eastAsia"/>
        </w:rPr>
        <w:t>通过</w:t>
      </w:r>
      <w:r w:rsidR="00D60818" w:rsidRPr="00D60818">
        <w:t>UDPAcceptor</w:t>
      </w:r>
      <w:r w:rsidR="00D60818">
        <w:rPr>
          <w:rFonts w:hint="eastAsia"/>
        </w:rPr>
        <w:t>的</w:t>
      </w:r>
      <w:r w:rsidR="00D60818" w:rsidRPr="00D60818">
        <w:t>handle_input</w:t>
      </w:r>
      <w:r w:rsidR="00927A3F">
        <w:rPr>
          <w:rFonts w:hint="eastAsia"/>
        </w:rPr>
        <w:t>接收，除去</w:t>
      </w:r>
      <w:r w:rsidR="00927A3F">
        <w:rPr>
          <w:rFonts w:hint="eastAsia"/>
        </w:rPr>
        <w:t>nat</w:t>
      </w:r>
      <w:r w:rsidR="00927A3F">
        <w:rPr>
          <w:rFonts w:hint="eastAsia"/>
        </w:rPr>
        <w:t>探测和打洞的包，其它的数据最终会通过</w:t>
      </w:r>
      <w:r w:rsidR="00927A3F" w:rsidRPr="00927A3F">
        <w:t>UDPConnector</w:t>
      </w:r>
      <w:r w:rsidR="00927A3F">
        <w:rPr>
          <w:rFonts w:hint="eastAsia"/>
        </w:rPr>
        <w:t>的</w:t>
      </w:r>
      <w:r w:rsidR="00927A3F" w:rsidRPr="00927A3F">
        <w:t>handle_cmd_channel_packet</w:t>
      </w:r>
      <w:r w:rsidR="0025422E">
        <w:rPr>
          <w:rFonts w:hint="eastAsia"/>
        </w:rPr>
        <w:t>交给</w:t>
      </w:r>
      <w:r w:rsidR="0025422E">
        <w:rPr>
          <w:rFonts w:hint="eastAsia"/>
        </w:rPr>
        <w:t>UDPChannel</w:t>
      </w:r>
      <w:r w:rsidR="0025422E">
        <w:rPr>
          <w:rFonts w:hint="eastAsia"/>
        </w:rPr>
        <w:t>，</w:t>
      </w:r>
      <w:r w:rsidR="004A669C">
        <w:rPr>
          <w:rFonts w:hint="eastAsia"/>
        </w:rPr>
        <w:t>回调</w:t>
      </w:r>
      <w:r w:rsidR="004A669C">
        <w:rPr>
          <w:rFonts w:hint="eastAsia"/>
        </w:rPr>
        <w:t>sockpool</w:t>
      </w:r>
      <w:r w:rsidR="004A669C">
        <w:rPr>
          <w:rFonts w:hint="eastAsia"/>
        </w:rPr>
        <w:t>的数据，最终会传向</w:t>
      </w:r>
      <w:r w:rsidR="004A669C">
        <w:rPr>
          <w:rFonts w:hint="eastAsia"/>
        </w:rPr>
        <w:t>PeerManger</w:t>
      </w:r>
    </w:p>
    <w:p w:rsidR="00515C01" w:rsidRPr="009065E5" w:rsidRDefault="00515C01" w:rsidP="009065E5"/>
    <w:p w:rsidR="00891510" w:rsidRDefault="009D6877" w:rsidP="00891510">
      <w:r>
        <w:rPr>
          <w:rFonts w:hint="eastAsia"/>
        </w:rPr>
        <w:t>主要涉及到</w:t>
      </w:r>
      <w:r w:rsidR="008D13BE" w:rsidRPr="008D13BE">
        <w:t>UAC_SocketSelector</w:t>
      </w:r>
      <w:r w:rsidR="00F249B9">
        <w:rPr>
          <w:rFonts w:hint="eastAsia"/>
        </w:rPr>
        <w:t>、</w:t>
      </w:r>
      <w:r w:rsidR="00F249B9" w:rsidRPr="00F249B9">
        <w:t>sockpool</w:t>
      </w:r>
      <w:r w:rsidR="00F249B9">
        <w:rPr>
          <w:rFonts w:hint="eastAsia"/>
        </w:rPr>
        <w:t>、</w:t>
      </w:r>
      <w:r w:rsidR="009D6705" w:rsidRPr="009D6705">
        <w:t>UDPAcceptor</w:t>
      </w:r>
      <w:r w:rsidR="009D6705">
        <w:rPr>
          <w:rFonts w:hint="eastAsia"/>
        </w:rPr>
        <w:t>、</w:t>
      </w:r>
      <w:r w:rsidR="008E626A" w:rsidRPr="008E626A">
        <w:t>UDPConnector</w:t>
      </w:r>
      <w:r w:rsidR="008E626A">
        <w:rPr>
          <w:rFonts w:hint="eastAsia"/>
        </w:rPr>
        <w:t>、</w:t>
      </w:r>
      <w:r w:rsidR="008E626A" w:rsidRPr="008E626A">
        <w:t>UDPStunClient</w:t>
      </w:r>
      <w:r w:rsidR="008A2474">
        <w:rPr>
          <w:rFonts w:hint="eastAsia"/>
        </w:rPr>
        <w:t>、</w:t>
      </w:r>
      <w:r w:rsidR="008A2474">
        <w:rPr>
          <w:rFonts w:hint="eastAsia"/>
        </w:rPr>
        <w:t>Peer</w:t>
      </w:r>
      <w:r w:rsidR="00C42A38">
        <w:rPr>
          <w:rFonts w:hint="eastAsia"/>
        </w:rPr>
        <w:t>等</w:t>
      </w:r>
      <w:r w:rsidR="0028439B">
        <w:rPr>
          <w:rFonts w:hint="eastAsia"/>
        </w:rPr>
        <w:t>，打洞原理及协议参见“</w:t>
      </w:r>
      <w:r w:rsidR="00F621B9" w:rsidRPr="00F621B9">
        <w:rPr>
          <w:rFonts w:hint="eastAsia"/>
        </w:rPr>
        <w:t>p2p</w:t>
      </w:r>
      <w:r w:rsidR="00F621B9" w:rsidRPr="00F621B9">
        <w:rPr>
          <w:rFonts w:hint="eastAsia"/>
        </w:rPr>
        <w:t>业务说明</w:t>
      </w:r>
      <w:r w:rsidR="00F621B9" w:rsidRPr="00F621B9">
        <w:rPr>
          <w:rFonts w:hint="eastAsia"/>
        </w:rPr>
        <w:t>_</w:t>
      </w:r>
      <w:r w:rsidR="00F621B9" w:rsidRPr="00F621B9">
        <w:rPr>
          <w:rFonts w:hint="eastAsia"/>
        </w:rPr>
        <w:t>补充</w:t>
      </w:r>
      <w:r w:rsidR="0028439B">
        <w:rPr>
          <w:rFonts w:hint="eastAsia"/>
        </w:rPr>
        <w:t>.docx</w:t>
      </w:r>
      <w:r w:rsidR="0028439B">
        <w:rPr>
          <w:rFonts w:hint="eastAsia"/>
        </w:rPr>
        <w:t>”</w:t>
      </w:r>
    </w:p>
    <w:p w:rsidR="009978CE" w:rsidRDefault="007A5ACF" w:rsidP="00D6495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622412" cy="1404518"/>
            <wp:effectExtent l="19050" t="0" r="6738" b="0"/>
            <wp:docPr id="48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4054" cy="14050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71B0" w:rsidRDefault="001271B0" w:rsidP="001271B0">
      <w:pPr>
        <w:jc w:val="left"/>
      </w:pPr>
      <w:r w:rsidRPr="001271B0">
        <w:t>UAC_SocketSelector</w:t>
      </w:r>
      <w:r>
        <w:rPr>
          <w:rFonts w:hint="eastAsia"/>
        </w:rPr>
        <w:t>：</w:t>
      </w:r>
      <w:r w:rsidR="00A63B1E">
        <w:rPr>
          <w:rFonts w:hint="eastAsia"/>
        </w:rPr>
        <w:t>处理打洞成功后的输入输出</w:t>
      </w:r>
      <w:r>
        <w:rPr>
          <w:rFonts w:hint="eastAsia"/>
        </w:rPr>
        <w:t>；</w:t>
      </w:r>
    </w:p>
    <w:p w:rsidR="001271B0" w:rsidRDefault="000519C7" w:rsidP="001271B0">
      <w:pPr>
        <w:jc w:val="left"/>
      </w:pPr>
      <w:r w:rsidRPr="00F249B9">
        <w:t>sockpool</w:t>
      </w:r>
      <w:r>
        <w:rPr>
          <w:rFonts w:hint="eastAsia"/>
        </w:rPr>
        <w:t>：</w:t>
      </w:r>
      <w:r w:rsidR="00591F3F">
        <w:rPr>
          <w:rFonts w:hint="eastAsia"/>
        </w:rPr>
        <w:t>UDP</w:t>
      </w:r>
      <w:r w:rsidR="00591F3F">
        <w:rPr>
          <w:rFonts w:hint="eastAsia"/>
        </w:rPr>
        <w:t>操作的集合</w:t>
      </w:r>
      <w:r>
        <w:rPr>
          <w:rFonts w:hint="eastAsia"/>
        </w:rPr>
        <w:t>；</w:t>
      </w:r>
    </w:p>
    <w:p w:rsidR="000336F1" w:rsidRDefault="00AF38CC" w:rsidP="001271B0">
      <w:pPr>
        <w:jc w:val="left"/>
      </w:pPr>
      <w:r w:rsidRPr="009D6705">
        <w:t>UDPAcceptor</w:t>
      </w:r>
      <w:r>
        <w:rPr>
          <w:rFonts w:hint="eastAsia"/>
        </w:rPr>
        <w:t>：</w:t>
      </w:r>
      <w:r w:rsidR="007B7A0E">
        <w:rPr>
          <w:rFonts w:hint="eastAsia"/>
        </w:rPr>
        <w:t>UDP</w:t>
      </w:r>
      <w:r w:rsidR="007B7A0E">
        <w:rPr>
          <w:rFonts w:hint="eastAsia"/>
        </w:rPr>
        <w:t>操作的聚合</w:t>
      </w:r>
      <w:r>
        <w:rPr>
          <w:rFonts w:hint="eastAsia"/>
        </w:rPr>
        <w:t>；</w:t>
      </w:r>
    </w:p>
    <w:p w:rsidR="002355D5" w:rsidRDefault="00051DAD" w:rsidP="001271B0">
      <w:pPr>
        <w:jc w:val="left"/>
      </w:pPr>
      <w:r w:rsidRPr="008E626A">
        <w:t>UDPConnector</w:t>
      </w:r>
      <w:r>
        <w:rPr>
          <w:rFonts w:hint="eastAsia"/>
        </w:rPr>
        <w:t>：</w:t>
      </w:r>
      <w:r w:rsidR="006E4964">
        <w:rPr>
          <w:rFonts w:hint="eastAsia"/>
        </w:rPr>
        <w:t>打洞</w:t>
      </w:r>
      <w:r>
        <w:rPr>
          <w:rFonts w:hint="eastAsia"/>
        </w:rPr>
        <w:t>；</w:t>
      </w:r>
    </w:p>
    <w:p w:rsidR="00C874BA" w:rsidRDefault="00C874BA" w:rsidP="001271B0">
      <w:pPr>
        <w:jc w:val="left"/>
      </w:pPr>
      <w:r w:rsidRPr="008E626A">
        <w:t>UDPStunClient</w:t>
      </w:r>
      <w:r>
        <w:rPr>
          <w:rFonts w:hint="eastAsia"/>
        </w:rPr>
        <w:t>：</w:t>
      </w:r>
      <w:r w:rsidR="006E4964">
        <w:rPr>
          <w:rFonts w:hint="eastAsia"/>
        </w:rPr>
        <w:t>探测</w:t>
      </w:r>
      <w:r w:rsidR="006E4964">
        <w:rPr>
          <w:rFonts w:hint="eastAsia"/>
        </w:rPr>
        <w:t>NAT</w:t>
      </w:r>
      <w:r w:rsidR="006E4964">
        <w:rPr>
          <w:rFonts w:hint="eastAsia"/>
        </w:rPr>
        <w:t>类型</w:t>
      </w:r>
    </w:p>
    <w:p w:rsidR="00C874BA" w:rsidRDefault="00B3574A" w:rsidP="001271B0">
      <w:pPr>
        <w:jc w:val="left"/>
      </w:pPr>
      <w:r>
        <w:rPr>
          <w:rFonts w:hint="eastAsia"/>
        </w:rPr>
        <w:t>UACSocket_t</w:t>
      </w:r>
      <w:r>
        <w:rPr>
          <w:rFonts w:hint="eastAsia"/>
        </w:rPr>
        <w:t>：</w:t>
      </w:r>
      <w:r w:rsidR="00E05D74">
        <w:rPr>
          <w:rFonts w:hint="eastAsia"/>
        </w:rPr>
        <w:t>打洞成功后的</w:t>
      </w:r>
      <w:r w:rsidR="00F656FE">
        <w:rPr>
          <w:rFonts w:hint="eastAsia"/>
        </w:rPr>
        <w:t>数据操作</w:t>
      </w:r>
      <w:r w:rsidR="009F59C5">
        <w:rPr>
          <w:rFonts w:hint="eastAsia"/>
        </w:rPr>
        <w:t>，内有</w:t>
      </w:r>
      <w:r w:rsidR="009F59C5">
        <w:rPr>
          <w:rFonts w:hint="eastAsia"/>
        </w:rPr>
        <w:t>UDPChannel</w:t>
      </w:r>
      <w:r w:rsidR="00E05D74">
        <w:rPr>
          <w:rFonts w:hint="eastAsia"/>
        </w:rPr>
        <w:t>；</w:t>
      </w:r>
    </w:p>
    <w:p w:rsidR="00EF25BC" w:rsidRDefault="00EF25BC" w:rsidP="003350B6">
      <w:pPr>
        <w:pStyle w:val="2"/>
      </w:pPr>
      <w:r>
        <w:rPr>
          <w:rFonts w:hint="eastAsia"/>
        </w:rPr>
        <w:t>3.1 UDPAccepter</w:t>
      </w:r>
    </w:p>
    <w:p w:rsidR="00D32596" w:rsidRDefault="00D1389B" w:rsidP="001271B0">
      <w:pPr>
        <w:jc w:val="left"/>
      </w:pPr>
      <w:r>
        <w:rPr>
          <w:rFonts w:hint="eastAsia"/>
        </w:rPr>
        <w:t>主要是连接</w:t>
      </w:r>
      <w:r>
        <w:rPr>
          <w:rFonts w:hint="eastAsia"/>
        </w:rPr>
        <w:t>stun server</w:t>
      </w:r>
      <w:r>
        <w:rPr>
          <w:rFonts w:hint="eastAsia"/>
        </w:rPr>
        <w:t>，</w:t>
      </w:r>
      <w:r w:rsidR="00D14627">
        <w:rPr>
          <w:rFonts w:hint="eastAsia"/>
        </w:rPr>
        <w:t>接收</w:t>
      </w:r>
      <w:r w:rsidR="00D14627">
        <w:rPr>
          <w:rFonts w:hint="eastAsia"/>
        </w:rPr>
        <w:t>stun server</w:t>
      </w:r>
      <w:r w:rsidR="00D14627">
        <w:rPr>
          <w:rFonts w:hint="eastAsia"/>
        </w:rPr>
        <w:t>的返回的消息，并交与</w:t>
      </w:r>
      <w:r w:rsidR="00D14627">
        <w:rPr>
          <w:rFonts w:hint="eastAsia"/>
        </w:rPr>
        <w:t>UDPStunClient</w:t>
      </w:r>
      <w:r w:rsidR="00D14627">
        <w:rPr>
          <w:rFonts w:hint="eastAsia"/>
        </w:rPr>
        <w:t>或</w:t>
      </w:r>
      <w:r w:rsidR="00D14627">
        <w:rPr>
          <w:rFonts w:hint="eastAsia"/>
        </w:rPr>
        <w:t>UDPConnector</w:t>
      </w:r>
      <w:r w:rsidR="00D14627">
        <w:rPr>
          <w:rFonts w:hint="eastAsia"/>
        </w:rPr>
        <w:t>处理</w:t>
      </w:r>
    </w:p>
    <w:p w:rsidR="00DC6529" w:rsidRDefault="00074F9E" w:rsidP="006F504F">
      <w:pPr>
        <w:pStyle w:val="3"/>
      </w:pPr>
      <w:r>
        <w:rPr>
          <w:rFonts w:hint="eastAsia"/>
        </w:rPr>
        <w:t>3.1.1</w:t>
      </w:r>
      <w:r w:rsidR="00B75E42">
        <w:rPr>
          <w:rFonts w:hint="eastAsia"/>
        </w:rPr>
        <w:t>主要成员变量</w:t>
      </w:r>
    </w:p>
    <w:p w:rsidR="00F97F87" w:rsidRDefault="00F97F87" w:rsidP="00F97F87">
      <w:r>
        <w:t>UDPConnector *m_ctr;</w:t>
      </w:r>
      <w:r w:rsidR="0011041D">
        <w:rPr>
          <w:rFonts w:hint="eastAsia"/>
        </w:rPr>
        <w:t xml:space="preserve">  //</w:t>
      </w:r>
    </w:p>
    <w:p w:rsidR="00641F30" w:rsidRPr="00641F30" w:rsidRDefault="00F97F87" w:rsidP="00F97F87">
      <w:r>
        <w:t>UDPStunClient *m_stun;</w:t>
      </w:r>
      <w:r w:rsidR="0011041D">
        <w:rPr>
          <w:rFonts w:hint="eastAsia"/>
        </w:rPr>
        <w:t xml:space="preserve"> //</w:t>
      </w:r>
    </w:p>
    <w:p w:rsidR="00B75E42" w:rsidRDefault="00074F9E" w:rsidP="006F504F">
      <w:pPr>
        <w:pStyle w:val="3"/>
      </w:pPr>
      <w:r>
        <w:rPr>
          <w:rFonts w:hint="eastAsia"/>
        </w:rPr>
        <w:lastRenderedPageBreak/>
        <w:t>3.1.2</w:t>
      </w:r>
      <w:r w:rsidR="00CB1A99">
        <w:rPr>
          <w:rFonts w:hint="eastAsia"/>
        </w:rPr>
        <w:t>主要成员函数</w:t>
      </w:r>
    </w:p>
    <w:p w:rsidR="001471AF" w:rsidRDefault="001471AF" w:rsidP="001471AF">
      <w:r w:rsidRPr="001471AF">
        <w:t>open</w:t>
      </w:r>
      <w:r>
        <w:rPr>
          <w:rFonts w:hint="eastAsia"/>
        </w:rPr>
        <w:t>：</w:t>
      </w:r>
      <w:r w:rsidR="006D4153">
        <w:rPr>
          <w:rFonts w:hint="eastAsia"/>
        </w:rPr>
        <w:t>创建连接</w:t>
      </w:r>
      <w:r w:rsidR="006D4153">
        <w:rPr>
          <w:rFonts w:hint="eastAsia"/>
        </w:rPr>
        <w:t>stun</w:t>
      </w:r>
      <w:r w:rsidR="006D4153">
        <w:rPr>
          <w:rFonts w:hint="eastAsia"/>
        </w:rPr>
        <w:t>的</w:t>
      </w:r>
      <w:r w:rsidR="006D4153">
        <w:rPr>
          <w:rFonts w:hint="eastAsia"/>
        </w:rPr>
        <w:t>udp</w:t>
      </w:r>
      <w:r w:rsidR="006D4153">
        <w:rPr>
          <w:rFonts w:hint="eastAsia"/>
        </w:rPr>
        <w:t>，</w:t>
      </w:r>
      <w:r w:rsidR="004F1320">
        <w:rPr>
          <w:rFonts w:hint="eastAsia"/>
        </w:rPr>
        <w:t>创建</w:t>
      </w:r>
      <w:r w:rsidR="00D72C1E" w:rsidRPr="00D72C1E">
        <w:t>UDPStunClient</w:t>
      </w:r>
      <w:r w:rsidR="00D72C1E">
        <w:rPr>
          <w:rFonts w:hint="eastAsia"/>
        </w:rPr>
        <w:t>和</w:t>
      </w:r>
      <w:r w:rsidR="00D72C1E" w:rsidRPr="00D72C1E">
        <w:t>UDPConnector</w:t>
      </w:r>
      <w:r w:rsidR="00D72C1E">
        <w:rPr>
          <w:rFonts w:hint="eastAsia"/>
        </w:rPr>
        <w:t>实体，</w:t>
      </w:r>
      <w:r w:rsidR="00D26E08">
        <w:rPr>
          <w:rFonts w:hint="eastAsia"/>
        </w:rPr>
        <w:t>将</w:t>
      </w:r>
      <w:r w:rsidR="00D26E08" w:rsidRPr="00D26E08">
        <w:t>UDPAcceptor</w:t>
      </w:r>
      <w:r w:rsidR="00D26E08">
        <w:rPr>
          <w:rFonts w:hint="eastAsia"/>
        </w:rPr>
        <w:t>注册到</w:t>
      </w:r>
      <w:r w:rsidR="00D26E08" w:rsidRPr="00D72C1E">
        <w:t>UDPStunClient</w:t>
      </w:r>
      <w:r w:rsidR="00B12B2C">
        <w:rPr>
          <w:rFonts w:hint="eastAsia"/>
        </w:rPr>
        <w:t>中，这样</w:t>
      </w:r>
      <w:r w:rsidR="00B12B2C" w:rsidRPr="00D72C1E">
        <w:t>UDPStunClient</w:t>
      </w:r>
      <w:r w:rsidR="00B12B2C">
        <w:rPr>
          <w:rFonts w:hint="eastAsia"/>
        </w:rPr>
        <w:t>的</w:t>
      </w:r>
      <w:r w:rsidR="00B12B2C">
        <w:rPr>
          <w:rFonts w:hint="eastAsia"/>
        </w:rPr>
        <w:t>fire</w:t>
      </w:r>
      <w:r w:rsidR="00B12B2C">
        <w:rPr>
          <w:rFonts w:hint="eastAsia"/>
        </w:rPr>
        <w:t>回调会调用</w:t>
      </w:r>
      <w:r w:rsidR="00B12B2C" w:rsidRPr="00D26E08">
        <w:t>UDPAcceptor</w:t>
      </w:r>
      <w:r w:rsidR="00431353">
        <w:rPr>
          <w:rFonts w:hint="eastAsia"/>
        </w:rPr>
        <w:t>的</w:t>
      </w:r>
      <w:r w:rsidR="00431353">
        <w:rPr>
          <w:rFonts w:hint="eastAsia"/>
        </w:rPr>
        <w:t>on</w:t>
      </w:r>
      <w:r w:rsidR="00431353">
        <w:rPr>
          <w:rFonts w:hint="eastAsia"/>
        </w:rPr>
        <w:t>；</w:t>
      </w:r>
    </w:p>
    <w:p w:rsidR="001471AF" w:rsidRDefault="00B43556" w:rsidP="001471AF">
      <w:r w:rsidRPr="00B43556">
        <w:t>handle_input</w:t>
      </w:r>
      <w:r>
        <w:rPr>
          <w:rFonts w:hint="eastAsia"/>
        </w:rPr>
        <w:t>：</w:t>
      </w:r>
      <w:r w:rsidR="00815D7B">
        <w:rPr>
          <w:rFonts w:hint="eastAsia"/>
        </w:rPr>
        <w:t>直接使用</w:t>
      </w:r>
      <w:r w:rsidR="00815D7B" w:rsidRPr="00815D7B">
        <w:t>recvfrom</w:t>
      </w:r>
      <w:r w:rsidR="00723D66">
        <w:rPr>
          <w:rFonts w:hint="eastAsia"/>
        </w:rPr>
        <w:t>接收连接</w:t>
      </w:r>
      <w:r w:rsidR="00723D66">
        <w:rPr>
          <w:rFonts w:hint="eastAsia"/>
        </w:rPr>
        <w:t>stun</w:t>
      </w:r>
      <w:r w:rsidR="00723D66">
        <w:rPr>
          <w:rFonts w:hint="eastAsia"/>
        </w:rPr>
        <w:t>的</w:t>
      </w:r>
      <w:r w:rsidR="00723D66">
        <w:rPr>
          <w:rFonts w:hint="eastAsia"/>
        </w:rPr>
        <w:t>udp</w:t>
      </w:r>
      <w:r w:rsidR="00723D66">
        <w:rPr>
          <w:rFonts w:hint="eastAsia"/>
        </w:rPr>
        <w:t>的数据，</w:t>
      </w:r>
      <w:r w:rsidR="0079254E">
        <w:rPr>
          <w:rFonts w:hint="eastAsia"/>
        </w:rPr>
        <w:t>根据数据头格式不同交与不同的模块处理，</w:t>
      </w:r>
      <w:r w:rsidR="00283D24">
        <w:rPr>
          <w:rFonts w:hint="eastAsia"/>
        </w:rPr>
        <w:t>高四位是</w:t>
      </w:r>
      <w:r w:rsidR="00283D24" w:rsidRPr="00283D24">
        <w:t>UDPS_CONN_HEAD_STX</w:t>
      </w:r>
      <w:r w:rsidR="00283D24">
        <w:rPr>
          <w:rFonts w:hint="eastAsia"/>
        </w:rPr>
        <w:t>数据包让</w:t>
      </w:r>
      <w:r w:rsidR="00283D24" w:rsidRPr="00D72C1E">
        <w:t>UDPConnector</w:t>
      </w:r>
      <w:r w:rsidR="00283D24">
        <w:rPr>
          <w:rFonts w:hint="eastAsia"/>
        </w:rPr>
        <w:t>处理，数据包头是</w:t>
      </w:r>
      <w:r w:rsidR="00283D24" w:rsidRPr="00283D24">
        <w:t>PTL_STUN_HEAD_STX</w:t>
      </w:r>
      <w:r w:rsidR="00283D24">
        <w:rPr>
          <w:rFonts w:hint="eastAsia"/>
        </w:rPr>
        <w:t>交与</w:t>
      </w:r>
      <w:r w:rsidR="00283D24" w:rsidRPr="00D72C1E">
        <w:t>UDPStunClient</w:t>
      </w:r>
      <w:r w:rsidR="00283D24">
        <w:rPr>
          <w:rFonts w:hint="eastAsia"/>
        </w:rPr>
        <w:t>处理；</w:t>
      </w:r>
    </w:p>
    <w:p w:rsidR="00DF6008" w:rsidRDefault="00C72D11" w:rsidP="001471AF">
      <w:r w:rsidRPr="00C72D11">
        <w:t>handle_select_read</w:t>
      </w:r>
      <w:r>
        <w:rPr>
          <w:rFonts w:hint="eastAsia"/>
        </w:rPr>
        <w:t>(</w:t>
      </w:r>
      <w:r w:rsidRPr="00C72D11">
        <w:t>SockAcceptor</w:t>
      </w:r>
      <w:r>
        <w:rPr>
          <w:rFonts w:hint="eastAsia"/>
        </w:rPr>
        <w:t>)</w:t>
      </w:r>
      <w:r>
        <w:rPr>
          <w:rFonts w:hint="eastAsia"/>
        </w:rPr>
        <w:t>：</w:t>
      </w:r>
      <w:r w:rsidR="00632F7A">
        <w:rPr>
          <w:rFonts w:hint="eastAsia"/>
        </w:rPr>
        <w:t>select</w:t>
      </w:r>
      <w:r w:rsidR="00632F7A">
        <w:rPr>
          <w:rFonts w:hint="eastAsia"/>
        </w:rPr>
        <w:t>可读的，调用</w:t>
      </w:r>
      <w:r w:rsidR="00632F7A" w:rsidRPr="00632F7A">
        <w:t>handle_input</w:t>
      </w:r>
      <w:r w:rsidR="00632F7A">
        <w:rPr>
          <w:rFonts w:hint="eastAsia"/>
        </w:rPr>
        <w:t>；</w:t>
      </w:r>
    </w:p>
    <w:p w:rsidR="005515F6" w:rsidRDefault="005515F6" w:rsidP="00082DD4">
      <w:pPr>
        <w:pStyle w:val="2"/>
      </w:pPr>
      <w:r>
        <w:rPr>
          <w:rFonts w:hint="eastAsia"/>
        </w:rPr>
        <w:t>3.2 UDPStunCli</w:t>
      </w:r>
      <w:r w:rsidR="00D14627">
        <w:rPr>
          <w:rFonts w:hint="eastAsia"/>
        </w:rPr>
        <w:t>ent</w:t>
      </w:r>
    </w:p>
    <w:p w:rsidR="00606257" w:rsidRDefault="00365EC6" w:rsidP="00606257">
      <w:r>
        <w:rPr>
          <w:rFonts w:hint="eastAsia"/>
        </w:rPr>
        <w:t>探测</w:t>
      </w:r>
      <w:r>
        <w:rPr>
          <w:rFonts w:hint="eastAsia"/>
        </w:rPr>
        <w:t>nat</w:t>
      </w:r>
      <w:r>
        <w:rPr>
          <w:rFonts w:hint="eastAsia"/>
        </w:rPr>
        <w:t>类型</w:t>
      </w:r>
      <w:r w:rsidR="00673115">
        <w:rPr>
          <w:rFonts w:hint="eastAsia"/>
        </w:rPr>
        <w:t>，探测类型的请求是在定时函数中根据不同的状态向</w:t>
      </w:r>
      <w:r w:rsidR="00673115">
        <w:rPr>
          <w:rFonts w:hint="eastAsia"/>
        </w:rPr>
        <w:t>stun server</w:t>
      </w:r>
      <w:r w:rsidR="00673115">
        <w:rPr>
          <w:rFonts w:hint="eastAsia"/>
        </w:rPr>
        <w:t>请求不同数据</w:t>
      </w:r>
    </w:p>
    <w:p w:rsidR="00651E9E" w:rsidRDefault="00827912" w:rsidP="00A24D63">
      <w:pPr>
        <w:pStyle w:val="3"/>
      </w:pPr>
      <w:r>
        <w:rPr>
          <w:rFonts w:hint="eastAsia"/>
        </w:rPr>
        <w:t>3.2.1</w:t>
      </w:r>
      <w:r w:rsidR="00651E9E">
        <w:rPr>
          <w:rFonts w:hint="eastAsia"/>
        </w:rPr>
        <w:t>主要成员变量</w:t>
      </w:r>
    </w:p>
    <w:p w:rsidR="00A24D63" w:rsidRDefault="00A24D63" w:rsidP="00A24D63">
      <w:r>
        <w:rPr>
          <w:rFonts w:hint="eastAsia"/>
        </w:rPr>
        <w:tab/>
      </w:r>
      <w:r>
        <w:t>StunsvrConfig_t m_stunconf;</w:t>
      </w:r>
      <w:r w:rsidR="003B5FDC">
        <w:rPr>
          <w:rFonts w:hint="eastAsia"/>
        </w:rPr>
        <w:t xml:space="preserve"> //</w:t>
      </w:r>
      <w:r w:rsidR="00F23BA2">
        <w:rPr>
          <w:rFonts w:hint="eastAsia"/>
        </w:rPr>
        <w:t>stun server</w:t>
      </w:r>
      <w:r w:rsidR="00F23BA2">
        <w:rPr>
          <w:rFonts w:hint="eastAsia"/>
        </w:rPr>
        <w:t>的</w:t>
      </w:r>
      <w:r w:rsidR="006F61F1">
        <w:rPr>
          <w:rFonts w:hint="eastAsia"/>
        </w:rPr>
        <w:t>ip</w:t>
      </w:r>
      <w:r w:rsidR="00F23BA2">
        <w:rPr>
          <w:rFonts w:hint="eastAsia"/>
        </w:rPr>
        <w:t>配置信息</w:t>
      </w:r>
    </w:p>
    <w:p w:rsidR="00A24D63" w:rsidRDefault="00A24D63" w:rsidP="00A24D63">
      <w:r>
        <w:rPr>
          <w:rFonts w:hint="eastAsia"/>
        </w:rPr>
        <w:tab/>
      </w:r>
      <w:r>
        <w:t>unsigned int m_binding_ip;</w:t>
      </w:r>
      <w:r w:rsidR="003B5FDC">
        <w:rPr>
          <w:rFonts w:hint="eastAsia"/>
        </w:rPr>
        <w:t xml:space="preserve"> //</w:t>
      </w:r>
      <w:r w:rsidR="00786C89">
        <w:rPr>
          <w:rFonts w:hint="eastAsia"/>
        </w:rPr>
        <w:t>本</w:t>
      </w:r>
      <w:r w:rsidR="00786C89">
        <w:rPr>
          <w:rFonts w:hint="eastAsia"/>
        </w:rPr>
        <w:t>peer</w:t>
      </w:r>
      <w:r w:rsidR="00786C89">
        <w:rPr>
          <w:rFonts w:hint="eastAsia"/>
        </w:rPr>
        <w:t>的绑定的</w:t>
      </w:r>
      <w:r w:rsidR="00786C89">
        <w:rPr>
          <w:rFonts w:hint="eastAsia"/>
        </w:rPr>
        <w:t>ip</w:t>
      </w:r>
      <w:r w:rsidR="00786C89">
        <w:rPr>
          <w:rFonts w:hint="eastAsia"/>
        </w:rPr>
        <w:t>及</w:t>
      </w:r>
      <w:r w:rsidR="00786C89">
        <w:rPr>
          <w:rFonts w:hint="eastAsia"/>
        </w:rPr>
        <w:t>port</w:t>
      </w:r>
    </w:p>
    <w:p w:rsidR="00A24D63" w:rsidRDefault="00A24D63" w:rsidP="00A24D63">
      <w:r>
        <w:rPr>
          <w:rFonts w:hint="eastAsia"/>
        </w:rPr>
        <w:tab/>
      </w:r>
      <w:r>
        <w:t>unsigned short m_binding_port;</w:t>
      </w:r>
      <w:r w:rsidR="003B5FDC">
        <w:rPr>
          <w:rFonts w:hint="eastAsia"/>
        </w:rPr>
        <w:t xml:space="preserve"> //</w:t>
      </w:r>
    </w:p>
    <w:p w:rsidR="003D4F5D" w:rsidRDefault="00827912" w:rsidP="003D4F5D">
      <w:pPr>
        <w:pStyle w:val="3"/>
      </w:pPr>
      <w:r>
        <w:rPr>
          <w:rFonts w:hint="eastAsia"/>
        </w:rPr>
        <w:t>3.2.2</w:t>
      </w:r>
      <w:r w:rsidR="003D4F5D">
        <w:rPr>
          <w:rFonts w:hint="eastAsia"/>
        </w:rPr>
        <w:t>主要成员函数</w:t>
      </w:r>
    </w:p>
    <w:p w:rsidR="003D4F5D" w:rsidRDefault="00326FD6" w:rsidP="003D4F5D">
      <w:r w:rsidRPr="00326FD6">
        <w:t>on_data</w:t>
      </w:r>
      <w:r>
        <w:rPr>
          <w:rFonts w:hint="eastAsia"/>
        </w:rPr>
        <w:t>：</w:t>
      </w:r>
      <w:r w:rsidR="00DB3872">
        <w:rPr>
          <w:rFonts w:hint="eastAsia"/>
        </w:rPr>
        <w:t>收到</w:t>
      </w:r>
      <w:r w:rsidR="00DB3872">
        <w:rPr>
          <w:rFonts w:hint="eastAsia"/>
        </w:rPr>
        <w:t>stun server</w:t>
      </w:r>
      <w:r w:rsidR="00DB3872">
        <w:rPr>
          <w:rFonts w:hint="eastAsia"/>
        </w:rPr>
        <w:t>返回的数据</w:t>
      </w:r>
      <w:r w:rsidR="009733CC">
        <w:rPr>
          <w:rFonts w:hint="eastAsia"/>
        </w:rPr>
        <w:t>，处理探测</w:t>
      </w:r>
      <w:r w:rsidR="009733CC">
        <w:rPr>
          <w:rFonts w:hint="eastAsia"/>
        </w:rPr>
        <w:t>nat</w:t>
      </w:r>
      <w:r w:rsidR="009733CC">
        <w:rPr>
          <w:rFonts w:hint="eastAsia"/>
        </w:rPr>
        <w:t>的响应，</w:t>
      </w:r>
      <w:r w:rsidR="005C0FB8" w:rsidRPr="005C0FB8">
        <w:t>PTL_STUN_RSP_BINDING_ADDR</w:t>
      </w:r>
      <w:r w:rsidR="005C0FB8">
        <w:rPr>
          <w:rFonts w:hint="eastAsia"/>
        </w:rPr>
        <w:t>，</w:t>
      </w:r>
      <w:r w:rsidR="005C0FB8" w:rsidRPr="005C0FB8">
        <w:t>PTL_STUN_RSP_STUNB_ADDR</w:t>
      </w:r>
      <w:r w:rsidR="005C0FB8">
        <w:rPr>
          <w:rFonts w:hint="eastAsia"/>
        </w:rPr>
        <w:t>，</w:t>
      </w:r>
      <w:r w:rsidR="005C0FB8" w:rsidRPr="005C0FB8">
        <w:t>PTL_STUN_RSP_NAT1</w:t>
      </w:r>
      <w:r w:rsidR="005C0FB8">
        <w:rPr>
          <w:rFonts w:hint="eastAsia"/>
        </w:rPr>
        <w:t>，</w:t>
      </w:r>
      <w:r w:rsidR="005C0FB8" w:rsidRPr="005C0FB8">
        <w:t>PTL_STUN_RSP_NAT4</w:t>
      </w:r>
      <w:r w:rsidR="005C0FB8">
        <w:rPr>
          <w:rFonts w:hint="eastAsia"/>
        </w:rPr>
        <w:t>，</w:t>
      </w:r>
      <w:r w:rsidR="0089235C" w:rsidRPr="0089235C">
        <w:t>PTL_STUN_RSP_NAT2</w:t>
      </w:r>
      <w:r w:rsidR="0089235C">
        <w:rPr>
          <w:rFonts w:hint="eastAsia"/>
        </w:rPr>
        <w:t>，</w:t>
      </w:r>
      <w:r w:rsidR="00A96F79" w:rsidRPr="00A96F79">
        <w:t>PTL_STUN_REQ_HOLE</w:t>
      </w:r>
      <w:r w:rsidR="00A96F79">
        <w:rPr>
          <w:rFonts w:hint="eastAsia"/>
        </w:rPr>
        <w:t>，</w:t>
      </w:r>
      <w:r w:rsidR="000D7E16" w:rsidRPr="000D7E16">
        <w:t>PTL_STUN_RSP_HOLE</w:t>
      </w:r>
      <w:r>
        <w:rPr>
          <w:rFonts w:hint="eastAsia"/>
        </w:rPr>
        <w:t>；</w:t>
      </w:r>
    </w:p>
    <w:p w:rsidR="00326FD6" w:rsidRDefault="00003950" w:rsidP="003D4F5D">
      <w:r w:rsidRPr="00003950">
        <w:t>ptl_request_hole</w:t>
      </w:r>
      <w:r>
        <w:rPr>
          <w:rFonts w:hint="eastAsia"/>
        </w:rPr>
        <w:t>：</w:t>
      </w:r>
      <w:r w:rsidR="00646614">
        <w:rPr>
          <w:rFonts w:hint="eastAsia"/>
        </w:rPr>
        <w:t>向</w:t>
      </w:r>
      <w:r w:rsidR="00646614">
        <w:rPr>
          <w:rFonts w:hint="eastAsia"/>
        </w:rPr>
        <w:t>stun server</w:t>
      </w:r>
      <w:r w:rsidR="00646614">
        <w:rPr>
          <w:rFonts w:hint="eastAsia"/>
        </w:rPr>
        <w:t>发送请求打洞的消息</w:t>
      </w:r>
      <w:r>
        <w:rPr>
          <w:rFonts w:hint="eastAsia"/>
        </w:rPr>
        <w:t>；</w:t>
      </w:r>
    </w:p>
    <w:p w:rsidR="00F411CA" w:rsidRDefault="00F411CA" w:rsidP="003D4F5D">
      <w:r w:rsidRPr="00F411CA">
        <w:t>on_timer</w:t>
      </w:r>
      <w:r>
        <w:rPr>
          <w:rFonts w:hint="eastAsia"/>
        </w:rPr>
        <w:t>：</w:t>
      </w:r>
      <w:r w:rsidR="00924C74">
        <w:rPr>
          <w:rFonts w:hint="eastAsia"/>
        </w:rPr>
        <w:t>定时获取本</w:t>
      </w:r>
      <w:r w:rsidR="00924C74">
        <w:rPr>
          <w:rFonts w:hint="eastAsia"/>
        </w:rPr>
        <w:t>peer</w:t>
      </w:r>
      <w:r w:rsidR="00924C74">
        <w:rPr>
          <w:rFonts w:hint="eastAsia"/>
        </w:rPr>
        <w:t>公网</w:t>
      </w:r>
      <w:r w:rsidR="00924C74">
        <w:rPr>
          <w:rFonts w:hint="eastAsia"/>
        </w:rPr>
        <w:t>ip</w:t>
      </w:r>
      <w:r w:rsidR="00924C74">
        <w:rPr>
          <w:rFonts w:hint="eastAsia"/>
        </w:rPr>
        <w:t>的请求</w:t>
      </w:r>
      <w:r w:rsidR="00DD3B1E">
        <w:rPr>
          <w:rFonts w:hint="eastAsia"/>
        </w:rPr>
        <w:t>(20s)</w:t>
      </w:r>
      <w:r w:rsidR="00924C74">
        <w:rPr>
          <w:rFonts w:hint="eastAsia"/>
        </w:rPr>
        <w:t>，根据状态的不同向</w:t>
      </w:r>
      <w:r w:rsidR="00924C74">
        <w:rPr>
          <w:rFonts w:hint="eastAsia"/>
        </w:rPr>
        <w:t>stun server</w:t>
      </w:r>
      <w:r w:rsidR="00924C74">
        <w:rPr>
          <w:rFonts w:hint="eastAsia"/>
        </w:rPr>
        <w:t>请求不同的</w:t>
      </w:r>
      <w:r w:rsidR="00924C74">
        <w:rPr>
          <w:rFonts w:hint="eastAsia"/>
        </w:rPr>
        <w:t>nat</w:t>
      </w:r>
      <w:r w:rsidR="00924C74">
        <w:rPr>
          <w:rFonts w:hint="eastAsia"/>
        </w:rPr>
        <w:t>探测</w:t>
      </w:r>
      <w:r w:rsidR="00A14C15">
        <w:rPr>
          <w:rFonts w:hint="eastAsia"/>
        </w:rPr>
        <w:t>(0.6s)</w:t>
      </w:r>
      <w:r w:rsidR="00924C74">
        <w:rPr>
          <w:rFonts w:hint="eastAsia"/>
        </w:rPr>
        <w:t>，发起</w:t>
      </w:r>
      <w:r w:rsidR="00924C74">
        <w:rPr>
          <w:rFonts w:hint="eastAsia"/>
        </w:rPr>
        <w:t>nat</w:t>
      </w:r>
      <w:r w:rsidR="00924C74">
        <w:rPr>
          <w:rFonts w:hint="eastAsia"/>
        </w:rPr>
        <w:t>探测</w:t>
      </w:r>
      <w:r w:rsidR="00CD42F5">
        <w:rPr>
          <w:rFonts w:hint="eastAsia"/>
        </w:rPr>
        <w:t>(120s)</w:t>
      </w:r>
      <w:r>
        <w:rPr>
          <w:rFonts w:hint="eastAsia"/>
        </w:rPr>
        <w:t>；</w:t>
      </w:r>
    </w:p>
    <w:p w:rsidR="00181CD8" w:rsidRDefault="00181CD8" w:rsidP="00181CD8">
      <w:pPr>
        <w:pStyle w:val="3"/>
      </w:pPr>
      <w:r>
        <w:rPr>
          <w:rFonts w:hint="eastAsia"/>
        </w:rPr>
        <w:t xml:space="preserve">3.2.3 </w:t>
      </w:r>
      <w:r>
        <w:rPr>
          <w:rFonts w:hint="eastAsia"/>
        </w:rPr>
        <w:t>重要数据结构</w:t>
      </w:r>
    </w:p>
    <w:p w:rsidR="00181CD8" w:rsidRDefault="00181CD8" w:rsidP="00181CD8">
      <w:r>
        <w:rPr>
          <w:rFonts w:hint="eastAsia"/>
        </w:rPr>
        <w:t>调用及反馈机制：</w:t>
      </w:r>
    </w:p>
    <w:p w:rsidR="00181CD8" w:rsidRDefault="00181CD8" w:rsidP="00181CD8">
      <w:r>
        <w:rPr>
          <w:rFonts w:hint="eastAsia"/>
        </w:rPr>
        <w:t>peer &amp;stun</w:t>
      </w:r>
    </w:p>
    <w:p w:rsidR="00181CD8" w:rsidRDefault="00181CD8" w:rsidP="00181CD8">
      <w:pPr>
        <w:jc w:val="center"/>
      </w:pPr>
      <w:r>
        <w:rPr>
          <w:noProof/>
        </w:rPr>
        <w:drawing>
          <wp:inline distT="0" distB="0" distL="0" distR="0">
            <wp:extent cx="4457534" cy="390406"/>
            <wp:effectExtent l="19050" t="0" r="166" b="0"/>
            <wp:docPr id="5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5156" cy="39194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81CD8" w:rsidRDefault="00181CD8" w:rsidP="00181CD8">
      <w:r>
        <w:t>UDPStunClient</w:t>
      </w:r>
      <w:r>
        <w:rPr>
          <w:rFonts w:hint="eastAsia"/>
        </w:rPr>
        <w:t>的</w:t>
      </w:r>
      <w:r w:rsidRPr="004B0CA2">
        <w:t>NatOk</w:t>
      </w:r>
      <w:r>
        <w:rPr>
          <w:rFonts w:hint="eastAsia"/>
        </w:rPr>
        <w:t>，</w:t>
      </w:r>
      <w:r w:rsidRPr="004B0CA2">
        <w:t>BindingAddrChanged</w:t>
      </w:r>
      <w:r>
        <w:rPr>
          <w:rFonts w:hint="eastAsia"/>
        </w:rPr>
        <w:t>，</w:t>
      </w:r>
      <w:r w:rsidRPr="004B0CA2">
        <w:t>ReqHole</w:t>
      </w:r>
      <w:r>
        <w:rPr>
          <w:rFonts w:hint="eastAsia"/>
        </w:rPr>
        <w:t>会回调</w:t>
      </w:r>
      <w:r w:rsidRPr="008D35B2">
        <w:t>UDPAcceptor</w:t>
      </w:r>
      <w:r>
        <w:rPr>
          <w:rFonts w:hint="eastAsia"/>
        </w:rPr>
        <w:t>的</w:t>
      </w:r>
      <w:r>
        <w:rPr>
          <w:rFonts w:hint="eastAsia"/>
        </w:rPr>
        <w:t>on</w:t>
      </w:r>
      <w:r>
        <w:rPr>
          <w:rFonts w:hint="eastAsia"/>
        </w:rPr>
        <w:t>；</w:t>
      </w:r>
    </w:p>
    <w:p w:rsidR="00181CD8" w:rsidRPr="00181CD8" w:rsidRDefault="00181CD8" w:rsidP="003D4F5D">
      <w:r w:rsidRPr="008D35B2">
        <w:t>UDPAcceptor</w:t>
      </w:r>
      <w:r>
        <w:rPr>
          <w:rFonts w:hint="eastAsia"/>
        </w:rPr>
        <w:t>会调用</w:t>
      </w:r>
      <w:r w:rsidRPr="008E1747">
        <w:t>UDPConnector</w:t>
      </w:r>
      <w:r>
        <w:rPr>
          <w:rFonts w:hint="eastAsia"/>
        </w:rPr>
        <w:t>的相应处理，</w:t>
      </w:r>
      <w:r w:rsidRPr="008E1747">
        <w:t>UDPConnector</w:t>
      </w:r>
      <w:r>
        <w:rPr>
          <w:rFonts w:hint="eastAsia"/>
        </w:rPr>
        <w:t>连接成功后会</w:t>
      </w:r>
      <w:r>
        <w:rPr>
          <w:rFonts w:hint="eastAsia"/>
        </w:rPr>
        <w:t>attach</w:t>
      </w:r>
      <w:r>
        <w:rPr>
          <w:rFonts w:hint="eastAsia"/>
        </w:rPr>
        <w:t>到</w:t>
      </w:r>
      <w:r w:rsidRPr="00593E65">
        <w:t>sockpool</w:t>
      </w:r>
    </w:p>
    <w:p w:rsidR="00810223" w:rsidRDefault="00810223" w:rsidP="00B968E6">
      <w:pPr>
        <w:pStyle w:val="2"/>
      </w:pPr>
      <w:r>
        <w:rPr>
          <w:rFonts w:hint="eastAsia"/>
        </w:rPr>
        <w:lastRenderedPageBreak/>
        <w:t>3.3 UDPConnector</w:t>
      </w:r>
    </w:p>
    <w:p w:rsidR="00FB09BF" w:rsidRDefault="00F833F7" w:rsidP="008A6444">
      <w:pPr>
        <w:pStyle w:val="3"/>
      </w:pPr>
      <w:r>
        <w:rPr>
          <w:rFonts w:hint="eastAsia"/>
        </w:rPr>
        <w:t>3.3.1</w:t>
      </w:r>
      <w:r w:rsidR="00FB09BF">
        <w:rPr>
          <w:rFonts w:hint="eastAsia"/>
        </w:rPr>
        <w:t>主要成员变量</w:t>
      </w:r>
    </w:p>
    <w:p w:rsidR="00074584" w:rsidRDefault="00074584" w:rsidP="00074584">
      <w:r>
        <w:rPr>
          <w:rFonts w:hint="eastAsia"/>
        </w:rPr>
        <w:tab/>
      </w:r>
      <w:r>
        <w:t>UDPChannelFactory* m_chf;</w:t>
      </w:r>
    </w:p>
    <w:p w:rsidR="00074584" w:rsidRDefault="00074584" w:rsidP="00074584">
      <w:r>
        <w:tab/>
        <w:t>UDPStunClient *m_stun;</w:t>
      </w:r>
    </w:p>
    <w:p w:rsidR="00074584" w:rsidRDefault="00074584" w:rsidP="00074584">
      <w:r>
        <w:tab/>
        <w:t>UDPSession_t **m_udps;</w:t>
      </w:r>
      <w:r w:rsidR="00963368">
        <w:rPr>
          <w:rFonts w:hint="eastAsia"/>
        </w:rPr>
        <w:t xml:space="preserve"> //udp </w:t>
      </w:r>
      <w:r w:rsidR="00963368">
        <w:rPr>
          <w:rFonts w:hint="eastAsia"/>
        </w:rPr>
        <w:t>会话记录</w:t>
      </w:r>
    </w:p>
    <w:p w:rsidR="00835F65" w:rsidRDefault="00835F65" w:rsidP="00074584">
      <w:r>
        <w:rPr>
          <w:rFonts w:hint="eastAsia"/>
        </w:rPr>
        <w:tab/>
      </w:r>
      <w:r w:rsidRPr="00835F65">
        <w:t>typedef list&lt;NatInfo_t&gt; NatList;</w:t>
      </w:r>
    </w:p>
    <w:p w:rsidR="00074584" w:rsidRDefault="00074584" w:rsidP="00074584">
      <w:r>
        <w:tab/>
        <w:t>NatList m_natl;</w:t>
      </w:r>
      <w:r w:rsidR="00AE0F4E">
        <w:rPr>
          <w:rFonts w:hint="eastAsia"/>
        </w:rPr>
        <w:t xml:space="preserve"> //</w:t>
      </w:r>
      <w:r w:rsidR="00AE0F4E">
        <w:rPr>
          <w:rFonts w:hint="eastAsia"/>
        </w:rPr>
        <w:t>需要打洞的</w:t>
      </w:r>
      <w:r w:rsidR="00AE0F4E">
        <w:rPr>
          <w:rFonts w:hint="eastAsia"/>
        </w:rPr>
        <w:t>nat</w:t>
      </w:r>
      <w:r w:rsidR="00AE0F4E">
        <w:rPr>
          <w:rFonts w:hint="eastAsia"/>
        </w:rPr>
        <w:t>列表</w:t>
      </w:r>
    </w:p>
    <w:p w:rsidR="00074584" w:rsidRPr="00074584" w:rsidRDefault="00074584" w:rsidP="00074584">
      <w:r>
        <w:rPr>
          <w:rFonts w:hint="eastAsia"/>
        </w:rPr>
        <w:tab/>
        <w:t>int m_socknum; //</w:t>
      </w:r>
      <w:r>
        <w:rPr>
          <w:rFonts w:hint="eastAsia"/>
        </w:rPr>
        <w:t>在线连接数</w:t>
      </w:r>
    </w:p>
    <w:p w:rsidR="00FB09BF" w:rsidRDefault="00576BC2" w:rsidP="008A6444">
      <w:pPr>
        <w:pStyle w:val="3"/>
      </w:pPr>
      <w:r>
        <w:rPr>
          <w:rFonts w:hint="eastAsia"/>
        </w:rPr>
        <w:t>3.3.2</w:t>
      </w:r>
      <w:r w:rsidR="00FB09BF">
        <w:rPr>
          <w:rFonts w:hint="eastAsia"/>
        </w:rPr>
        <w:t>主要成员函数</w:t>
      </w:r>
    </w:p>
    <w:p w:rsidR="00B46BE3" w:rsidRDefault="00B46BE3" w:rsidP="00B46BE3">
      <w:r w:rsidRPr="00B46BE3">
        <w:t>on_rsp_nat_hole</w:t>
      </w:r>
      <w:r>
        <w:rPr>
          <w:rFonts w:hint="eastAsia"/>
        </w:rPr>
        <w:t>：</w:t>
      </w:r>
      <w:r w:rsidR="0089586D" w:rsidRPr="0089586D">
        <w:rPr>
          <w:rFonts w:hint="eastAsia"/>
        </w:rPr>
        <w:t>对端回应表示对方一定收到了</w:t>
      </w:r>
      <w:r w:rsidR="0089586D" w:rsidRPr="0089586D">
        <w:rPr>
          <w:rFonts w:hint="eastAsia"/>
        </w:rPr>
        <w:t>NAT</w:t>
      </w:r>
      <w:r w:rsidR="0089586D" w:rsidRPr="0089586D">
        <w:rPr>
          <w:rFonts w:hint="eastAsia"/>
        </w:rPr>
        <w:t>的请求，所以不再需要重发</w:t>
      </w:r>
      <w:r w:rsidR="0089586D" w:rsidRPr="0089586D">
        <w:rPr>
          <w:rFonts w:hint="eastAsia"/>
        </w:rPr>
        <w:t>nat_req</w:t>
      </w:r>
      <w:r w:rsidR="0089586D" w:rsidRPr="0089586D">
        <w:rPr>
          <w:rFonts w:hint="eastAsia"/>
        </w:rPr>
        <w:t>到对方去</w:t>
      </w:r>
      <w:r w:rsidR="0089586D">
        <w:rPr>
          <w:rFonts w:hint="eastAsia"/>
        </w:rPr>
        <w:t>；</w:t>
      </w:r>
    </w:p>
    <w:p w:rsidR="00261397" w:rsidRDefault="00261397" w:rsidP="00B46BE3">
      <w:r>
        <w:rPr>
          <w:rFonts w:hint="eastAsia"/>
        </w:rPr>
        <w:t>register_channel</w:t>
      </w:r>
      <w:r>
        <w:rPr>
          <w:rFonts w:hint="eastAsia"/>
        </w:rPr>
        <w:t>：</w:t>
      </w:r>
      <w:r w:rsidR="001D3612">
        <w:rPr>
          <w:rFonts w:hint="eastAsia"/>
        </w:rPr>
        <w:t>声明一个会话在</w:t>
      </w:r>
      <w:r w:rsidR="001D3612" w:rsidRPr="001D3612">
        <w:t>m_udps</w:t>
      </w:r>
      <w:r w:rsidR="001D3612">
        <w:rPr>
          <w:rFonts w:hint="eastAsia"/>
        </w:rPr>
        <w:t>，在</w:t>
      </w:r>
      <w:r w:rsidR="001D3612">
        <w:rPr>
          <w:rFonts w:hint="eastAsia"/>
        </w:rPr>
        <w:t>connect</w:t>
      </w:r>
      <w:r w:rsidR="001D3612">
        <w:rPr>
          <w:rFonts w:hint="eastAsia"/>
        </w:rPr>
        <w:t>和</w:t>
      </w:r>
      <w:r w:rsidR="001D3612">
        <w:rPr>
          <w:rFonts w:hint="eastAsia"/>
        </w:rPr>
        <w:t>attach</w:t>
      </w:r>
      <w:r w:rsidR="001D3612">
        <w:rPr>
          <w:rFonts w:hint="eastAsia"/>
        </w:rPr>
        <w:t>时会调用到</w:t>
      </w:r>
      <w:r>
        <w:rPr>
          <w:rFonts w:hint="eastAsia"/>
        </w:rPr>
        <w:t>；</w:t>
      </w:r>
    </w:p>
    <w:p w:rsidR="0089586D" w:rsidRDefault="00E6698A" w:rsidP="00B46BE3">
      <w:r w:rsidRPr="00E6698A">
        <w:t>connect</w:t>
      </w:r>
      <w:r>
        <w:rPr>
          <w:rFonts w:hint="eastAsia"/>
        </w:rPr>
        <w:t>：</w:t>
      </w:r>
      <w:r w:rsidR="006A7A60">
        <w:rPr>
          <w:rFonts w:hint="eastAsia"/>
        </w:rPr>
        <w:t>注册通道，信息保存到</w:t>
      </w:r>
      <w:r w:rsidR="006A7A60" w:rsidRPr="006A7A60">
        <w:t>m_udps</w:t>
      </w:r>
      <w:r w:rsidR="006A7A60">
        <w:rPr>
          <w:rFonts w:hint="eastAsia"/>
        </w:rPr>
        <w:t>，状态置成</w:t>
      </w:r>
      <w:r w:rsidR="006A7A60" w:rsidRPr="006A7A60">
        <w:t>UDP_CONNECTING</w:t>
      </w:r>
      <w:r w:rsidR="006A7A60">
        <w:rPr>
          <w:rFonts w:hint="eastAsia"/>
        </w:rPr>
        <w:t>，</w:t>
      </w:r>
      <w:r w:rsidR="00FC039C">
        <w:rPr>
          <w:rFonts w:hint="eastAsia"/>
        </w:rPr>
        <w:t>调用</w:t>
      </w:r>
      <w:r w:rsidR="00FC039C" w:rsidRPr="00FC039C">
        <w:t>UDPStunClient</w:t>
      </w:r>
      <w:r w:rsidR="00FC039C">
        <w:rPr>
          <w:rFonts w:hint="eastAsia"/>
        </w:rPr>
        <w:t>发送打洞请求</w:t>
      </w:r>
      <w:r w:rsidR="00F96EB3">
        <w:rPr>
          <w:rFonts w:hint="eastAsia"/>
        </w:rPr>
        <w:t>，并向对方</w:t>
      </w:r>
      <w:r w:rsidR="00F96EB3">
        <w:rPr>
          <w:rFonts w:hint="eastAsia"/>
        </w:rPr>
        <w:t>peer</w:t>
      </w:r>
      <w:r w:rsidR="00F96EB3">
        <w:rPr>
          <w:rFonts w:hint="eastAsia"/>
        </w:rPr>
        <w:t>发送连接请求</w:t>
      </w:r>
      <w:r>
        <w:rPr>
          <w:rFonts w:hint="eastAsia"/>
        </w:rPr>
        <w:t>；</w:t>
      </w:r>
    </w:p>
    <w:p w:rsidR="00060BF2" w:rsidRDefault="00060BF2" w:rsidP="00B46BE3">
      <w:r w:rsidRPr="00060BF2">
        <w:t>nat</w:t>
      </w:r>
      <w:r>
        <w:rPr>
          <w:rFonts w:hint="eastAsia"/>
        </w:rPr>
        <w:t>：</w:t>
      </w:r>
      <w:r w:rsidR="00AB26AA">
        <w:rPr>
          <w:rFonts w:hint="eastAsia"/>
        </w:rPr>
        <w:t>若已存在不再打洞，</w:t>
      </w:r>
      <w:r w:rsidR="00F7690E">
        <w:rPr>
          <w:rFonts w:hint="eastAsia"/>
        </w:rPr>
        <w:t>把</w:t>
      </w:r>
      <w:r w:rsidR="00F7690E">
        <w:rPr>
          <w:rFonts w:hint="eastAsia"/>
        </w:rPr>
        <w:t>nat</w:t>
      </w:r>
      <w:r w:rsidR="00F7690E">
        <w:rPr>
          <w:rFonts w:hint="eastAsia"/>
        </w:rPr>
        <w:t>请求推入</w:t>
      </w:r>
      <w:r w:rsidR="00F7690E" w:rsidRPr="00F7690E">
        <w:t>m_natl</w:t>
      </w:r>
      <w:r w:rsidR="00F7690E">
        <w:rPr>
          <w:rFonts w:hint="eastAsia"/>
        </w:rPr>
        <w:t>列表中，</w:t>
      </w:r>
      <w:r w:rsidR="00BD7D73">
        <w:rPr>
          <w:rFonts w:hint="eastAsia"/>
        </w:rPr>
        <w:t>向对方发送打洞命令</w:t>
      </w:r>
      <w:r>
        <w:rPr>
          <w:rFonts w:hint="eastAsia"/>
        </w:rPr>
        <w:t>；</w:t>
      </w:r>
    </w:p>
    <w:p w:rsidR="00195679" w:rsidRDefault="00195679" w:rsidP="00B46BE3">
      <w:r w:rsidRPr="00195679">
        <w:t>remove_nat</w:t>
      </w:r>
      <w:r>
        <w:rPr>
          <w:rFonts w:hint="eastAsia"/>
        </w:rPr>
        <w:t>：</w:t>
      </w:r>
      <w:r w:rsidRPr="00195679">
        <w:rPr>
          <w:rFonts w:hint="eastAsia"/>
        </w:rPr>
        <w:t>取消发打洞包</w:t>
      </w:r>
      <w:r w:rsidRPr="00195679">
        <w:rPr>
          <w:rFonts w:hint="eastAsia"/>
        </w:rPr>
        <w:t>,</w:t>
      </w:r>
      <w:r w:rsidRPr="00195679">
        <w:rPr>
          <w:rFonts w:hint="eastAsia"/>
        </w:rPr>
        <w:t>对方可能是</w:t>
      </w:r>
      <w:r w:rsidRPr="00195679">
        <w:rPr>
          <w:rFonts w:hint="eastAsia"/>
        </w:rPr>
        <w:t>nat4,</w:t>
      </w:r>
      <w:r w:rsidRPr="00195679">
        <w:rPr>
          <w:rFonts w:hint="eastAsia"/>
        </w:rPr>
        <w:t>如果是</w:t>
      </w:r>
      <w:r w:rsidRPr="00195679">
        <w:rPr>
          <w:rFonts w:hint="eastAsia"/>
        </w:rPr>
        <w:t>nat4</w:t>
      </w:r>
      <w:r w:rsidRPr="00195679">
        <w:rPr>
          <w:rFonts w:hint="eastAsia"/>
        </w:rPr>
        <w:t>只要</w:t>
      </w:r>
      <w:r w:rsidRPr="00195679">
        <w:rPr>
          <w:rFonts w:hint="eastAsia"/>
        </w:rPr>
        <w:t>ip</w:t>
      </w:r>
      <w:r w:rsidRPr="00195679">
        <w:rPr>
          <w:rFonts w:hint="eastAsia"/>
        </w:rPr>
        <w:t>相同就册，否则</w:t>
      </w:r>
      <w:r w:rsidRPr="00195679">
        <w:rPr>
          <w:rFonts w:hint="eastAsia"/>
        </w:rPr>
        <w:t>ip,port</w:t>
      </w:r>
      <w:r w:rsidRPr="00195679">
        <w:rPr>
          <w:rFonts w:hint="eastAsia"/>
        </w:rPr>
        <w:t>相</w:t>
      </w:r>
      <w:r w:rsidR="00285501">
        <w:rPr>
          <w:rFonts w:hint="eastAsia"/>
        </w:rPr>
        <w:t>同才删</w:t>
      </w:r>
      <w:r>
        <w:rPr>
          <w:rFonts w:hint="eastAsia"/>
        </w:rPr>
        <w:t>；</w:t>
      </w:r>
    </w:p>
    <w:p w:rsidR="00AF4827" w:rsidRDefault="00AF4827" w:rsidP="00B46BE3">
      <w:r w:rsidRPr="00AF4827">
        <w:t>on_data</w:t>
      </w:r>
      <w:r>
        <w:rPr>
          <w:rFonts w:hint="eastAsia"/>
        </w:rPr>
        <w:t>：收到</w:t>
      </w:r>
      <w:r>
        <w:rPr>
          <w:rFonts w:hint="eastAsia"/>
        </w:rPr>
        <w:t>stun server</w:t>
      </w:r>
      <w:r>
        <w:rPr>
          <w:rFonts w:hint="eastAsia"/>
        </w:rPr>
        <w:t>发送的数据的响应；</w:t>
      </w:r>
    </w:p>
    <w:p w:rsidR="002D016D" w:rsidRDefault="002D016D" w:rsidP="00CD4582">
      <w:r w:rsidRPr="002D016D">
        <w:t>handle_cmd_nat</w:t>
      </w:r>
      <w:r>
        <w:rPr>
          <w:rFonts w:hint="eastAsia"/>
        </w:rPr>
        <w:t>：</w:t>
      </w:r>
      <w:r w:rsidR="00CD4582">
        <w:rPr>
          <w:rFonts w:hint="eastAsia"/>
        </w:rPr>
        <w:t>我主动连接对方，对方发的打洞包；我是</w:t>
      </w:r>
      <w:r w:rsidR="00CD4582">
        <w:rPr>
          <w:rFonts w:hint="eastAsia"/>
        </w:rPr>
        <w:t>nat4,</w:t>
      </w:r>
      <w:r w:rsidR="00CD4582">
        <w:rPr>
          <w:rFonts w:hint="eastAsia"/>
        </w:rPr>
        <w:t>对方是</w:t>
      </w:r>
      <w:r w:rsidR="00CD4582">
        <w:rPr>
          <w:rFonts w:hint="eastAsia"/>
        </w:rPr>
        <w:t>nat2</w:t>
      </w:r>
      <w:r w:rsidR="00CD4582">
        <w:rPr>
          <w:rFonts w:hint="eastAsia"/>
        </w:rPr>
        <w:t>时，对方端口并不会变；我是</w:t>
      </w:r>
      <w:r w:rsidR="00CD4582">
        <w:rPr>
          <w:rFonts w:hint="eastAsia"/>
        </w:rPr>
        <w:t>nat2,</w:t>
      </w:r>
      <w:r w:rsidR="00CD4582">
        <w:rPr>
          <w:rFonts w:hint="eastAsia"/>
        </w:rPr>
        <w:t>对方是</w:t>
      </w:r>
      <w:r w:rsidR="00CD4582">
        <w:rPr>
          <w:rFonts w:hint="eastAsia"/>
        </w:rPr>
        <w:t>nat4</w:t>
      </w:r>
      <w:r w:rsidR="00CD4582">
        <w:rPr>
          <w:rFonts w:hint="eastAsia"/>
        </w:rPr>
        <w:t>时，对方端口会改变，此时要更新端口</w:t>
      </w:r>
      <w:r w:rsidR="00A42FFB">
        <w:rPr>
          <w:rFonts w:hint="eastAsia"/>
        </w:rPr>
        <w:t>。发送连接；</w:t>
      </w:r>
    </w:p>
    <w:p w:rsidR="000D0E36" w:rsidRDefault="000D0E36" w:rsidP="00CD4582">
      <w:r w:rsidRPr="000D0E36">
        <w:t>handle_cmd_conn</w:t>
      </w:r>
      <w:r>
        <w:rPr>
          <w:rFonts w:hint="eastAsia"/>
        </w:rPr>
        <w:t>：</w:t>
      </w:r>
      <w:r w:rsidR="00C034FD" w:rsidRPr="00C034FD">
        <w:rPr>
          <w:rFonts w:hint="eastAsia"/>
        </w:rPr>
        <w:t>我发打洞包，收对方连接请求</w:t>
      </w:r>
      <w:r w:rsidR="00C034FD" w:rsidRPr="00C034FD">
        <w:rPr>
          <w:rFonts w:hint="eastAsia"/>
        </w:rPr>
        <w:t>,</w:t>
      </w:r>
      <w:r w:rsidR="00C034FD" w:rsidRPr="00C034FD">
        <w:rPr>
          <w:rFonts w:hint="eastAsia"/>
        </w:rPr>
        <w:t>不用管对方是什么类型</w:t>
      </w:r>
      <w:r>
        <w:rPr>
          <w:rFonts w:hint="eastAsia"/>
        </w:rPr>
        <w:t>；</w:t>
      </w:r>
    </w:p>
    <w:p w:rsidR="00CB317E" w:rsidRDefault="00CB317E" w:rsidP="00CD4582">
      <w:r w:rsidRPr="00CB317E">
        <w:t>handle_cmd_ok</w:t>
      </w:r>
      <w:r>
        <w:rPr>
          <w:rFonts w:hint="eastAsia"/>
        </w:rPr>
        <w:t>：</w:t>
      </w:r>
      <w:r w:rsidR="00ED25FA">
        <w:rPr>
          <w:rFonts w:hint="eastAsia"/>
        </w:rPr>
        <w:t>若当前是状态是</w:t>
      </w:r>
      <w:r w:rsidR="00ED25FA" w:rsidRPr="00ED25FA">
        <w:t>UDP_CONNECTING</w:t>
      </w:r>
      <w:r w:rsidR="00ED25FA">
        <w:rPr>
          <w:rFonts w:hint="eastAsia"/>
        </w:rPr>
        <w:t>，则调用</w:t>
      </w:r>
      <w:r w:rsidR="00ED25FA" w:rsidRPr="00ED25FA">
        <w:t>on_connecting_ok</w:t>
      </w:r>
      <w:r w:rsidR="008A31F4">
        <w:rPr>
          <w:rFonts w:hint="eastAsia"/>
        </w:rPr>
        <w:t>，连接和被连接都可能收到</w:t>
      </w:r>
      <w:r w:rsidR="008A31F4">
        <w:rPr>
          <w:rFonts w:hint="eastAsia"/>
        </w:rPr>
        <w:t>OK</w:t>
      </w:r>
      <w:r w:rsidR="008A31F4">
        <w:rPr>
          <w:rFonts w:hint="eastAsia"/>
        </w:rPr>
        <w:t>的消息，这里根据状态判定</w:t>
      </w:r>
      <w:r>
        <w:rPr>
          <w:rFonts w:hint="eastAsia"/>
        </w:rPr>
        <w:t>；</w:t>
      </w:r>
    </w:p>
    <w:p w:rsidR="00BD42AF" w:rsidRDefault="00BD42AF" w:rsidP="00CD4582">
      <w:r w:rsidRPr="00BD42AF">
        <w:t>on_connecting_ok</w:t>
      </w:r>
      <w:r>
        <w:rPr>
          <w:rFonts w:hint="eastAsia"/>
        </w:rPr>
        <w:t>：</w:t>
      </w:r>
      <w:r w:rsidR="00F2149F">
        <w:rPr>
          <w:rFonts w:hint="eastAsia"/>
        </w:rPr>
        <w:t>继续发送</w:t>
      </w:r>
      <w:r w:rsidR="00F2149F">
        <w:rPr>
          <w:rFonts w:hint="eastAsia"/>
        </w:rPr>
        <w:t>OK</w:t>
      </w:r>
      <w:r w:rsidR="00F2149F">
        <w:rPr>
          <w:rFonts w:hint="eastAsia"/>
        </w:rPr>
        <w:t>，</w:t>
      </w:r>
      <w:r w:rsidR="00495A82">
        <w:rPr>
          <w:rFonts w:hint="eastAsia"/>
        </w:rPr>
        <w:t>调用</w:t>
      </w:r>
      <w:r w:rsidR="00495A82" w:rsidRPr="00495A82">
        <w:t>UDPChannel</w:t>
      </w:r>
      <w:r w:rsidR="00495A82">
        <w:rPr>
          <w:rFonts w:hint="eastAsia"/>
        </w:rPr>
        <w:t>的</w:t>
      </w:r>
      <w:r w:rsidR="00495A82" w:rsidRPr="00495A82">
        <w:t>handle_connected</w:t>
      </w:r>
      <w:r w:rsidR="009F0417">
        <w:rPr>
          <w:rFonts w:hint="eastAsia"/>
        </w:rPr>
        <w:t>，最终会回调</w:t>
      </w:r>
      <w:r w:rsidR="009F0417">
        <w:rPr>
          <w:rFonts w:hint="eastAsia"/>
        </w:rPr>
        <w:t>sockpool</w:t>
      </w:r>
      <w:r>
        <w:rPr>
          <w:rFonts w:hint="eastAsia"/>
        </w:rPr>
        <w:t>；</w:t>
      </w:r>
    </w:p>
    <w:p w:rsidR="006A3836" w:rsidRDefault="006A3836" w:rsidP="00CD4582">
      <w:r w:rsidRPr="006A3836">
        <w:t>handle_cmd_live</w:t>
      </w:r>
      <w:r>
        <w:rPr>
          <w:rFonts w:hint="eastAsia"/>
        </w:rPr>
        <w:t>：对方发来的判定是否打通物处理，若当前状态是被连接则置为</w:t>
      </w:r>
      <w:r w:rsidRPr="006A3836">
        <w:t>UDP_ACCEPTED</w:t>
      </w:r>
      <w:r w:rsidR="00197323">
        <w:rPr>
          <w:rFonts w:hint="eastAsia"/>
        </w:rPr>
        <w:t>，否</w:t>
      </w:r>
      <w:r w:rsidR="00197323" w:rsidRPr="00197323">
        <w:t>m_udps</w:t>
      </w:r>
      <w:r w:rsidR="00197323">
        <w:rPr>
          <w:rFonts w:hint="eastAsia"/>
        </w:rPr>
        <w:t>中不存在相对应的则发竤连接</w:t>
      </w:r>
      <w:r w:rsidR="00197323">
        <w:rPr>
          <w:rFonts w:hint="eastAsia"/>
        </w:rPr>
        <w:t>close</w:t>
      </w:r>
      <w:r w:rsidR="00197323">
        <w:rPr>
          <w:rFonts w:hint="eastAsia"/>
        </w:rPr>
        <w:t>命令</w:t>
      </w:r>
      <w:r>
        <w:rPr>
          <w:rFonts w:hint="eastAsia"/>
        </w:rPr>
        <w:t>；</w:t>
      </w:r>
    </w:p>
    <w:p w:rsidR="005F3E82" w:rsidRDefault="005F3E82" w:rsidP="00CD4582">
      <w:r w:rsidRPr="005F3E82">
        <w:t>handle_cmd_channel_packet</w:t>
      </w:r>
      <w:r>
        <w:rPr>
          <w:rFonts w:hint="eastAsia"/>
        </w:rPr>
        <w:t>：</w:t>
      </w:r>
      <w:r w:rsidR="007E1843">
        <w:rPr>
          <w:rFonts w:hint="eastAsia"/>
        </w:rPr>
        <w:t>收到对方发送的数据，</w:t>
      </w:r>
      <w:r w:rsidR="00E50A28">
        <w:rPr>
          <w:rFonts w:hint="eastAsia"/>
        </w:rPr>
        <w:t>调用</w:t>
      </w:r>
      <w:r w:rsidR="00E50A28">
        <w:rPr>
          <w:rFonts w:hint="eastAsia"/>
        </w:rPr>
        <w:t>UDPChannel</w:t>
      </w:r>
      <w:r w:rsidR="00E50A28">
        <w:rPr>
          <w:rFonts w:hint="eastAsia"/>
        </w:rPr>
        <w:t>的</w:t>
      </w:r>
      <w:r w:rsidR="0035292F" w:rsidRPr="0035292F">
        <w:t>handle_recv</w:t>
      </w:r>
      <w:r w:rsidR="00B62810">
        <w:rPr>
          <w:rFonts w:hint="eastAsia"/>
        </w:rPr>
        <w:t>，最终会回调</w:t>
      </w:r>
      <w:r w:rsidR="00B62810">
        <w:rPr>
          <w:rFonts w:hint="eastAsia"/>
        </w:rPr>
        <w:t>sockpool</w:t>
      </w:r>
      <w:r w:rsidR="00B62810">
        <w:rPr>
          <w:rFonts w:hint="eastAsia"/>
        </w:rPr>
        <w:t>的函数；</w:t>
      </w:r>
    </w:p>
    <w:p w:rsidR="00504DCD" w:rsidRDefault="00504DCD" w:rsidP="00CD4582">
      <w:r w:rsidRPr="00504DCD">
        <w:t>send_conn</w:t>
      </w:r>
      <w:r>
        <w:rPr>
          <w:rFonts w:hint="eastAsia"/>
        </w:rPr>
        <w:t>：向目标</w:t>
      </w:r>
      <w:r>
        <w:rPr>
          <w:rFonts w:hint="eastAsia"/>
        </w:rPr>
        <w:t>peer</w:t>
      </w:r>
      <w:r>
        <w:rPr>
          <w:rFonts w:hint="eastAsia"/>
        </w:rPr>
        <w:t>发送连接；</w:t>
      </w:r>
    </w:p>
    <w:p w:rsidR="007C7235" w:rsidRDefault="007C7235" w:rsidP="00CD4582">
      <w:r w:rsidRPr="007C7235">
        <w:t>send_conn_ok</w:t>
      </w:r>
      <w:r>
        <w:rPr>
          <w:rFonts w:hint="eastAsia"/>
        </w:rPr>
        <w:t>：向对方</w:t>
      </w:r>
      <w:r>
        <w:rPr>
          <w:rFonts w:hint="eastAsia"/>
        </w:rPr>
        <w:t>peer</w:t>
      </w:r>
      <w:r>
        <w:rPr>
          <w:rFonts w:hint="eastAsia"/>
        </w:rPr>
        <w:t>发送连接</w:t>
      </w:r>
      <w:r>
        <w:rPr>
          <w:rFonts w:hint="eastAsia"/>
        </w:rPr>
        <w:t>OK</w:t>
      </w:r>
      <w:r>
        <w:rPr>
          <w:rFonts w:hint="eastAsia"/>
        </w:rPr>
        <w:t>包；</w:t>
      </w:r>
    </w:p>
    <w:p w:rsidR="00807172" w:rsidRDefault="00807172" w:rsidP="00CD4582">
      <w:r w:rsidRPr="00807172">
        <w:t>timer_resend</w:t>
      </w:r>
      <w:r>
        <w:rPr>
          <w:rFonts w:hint="eastAsia"/>
        </w:rPr>
        <w:t>：</w:t>
      </w:r>
      <w:r w:rsidR="003F5B76">
        <w:rPr>
          <w:rFonts w:hint="eastAsia"/>
        </w:rPr>
        <w:t>定时完成的任务</w:t>
      </w:r>
      <w:r w:rsidR="001507D4">
        <w:rPr>
          <w:rFonts w:hint="eastAsia"/>
        </w:rPr>
        <w:t>：</w:t>
      </w:r>
    </w:p>
    <w:p w:rsidR="001507D4" w:rsidRDefault="001507D4" w:rsidP="00CD4582">
      <w:r>
        <w:rPr>
          <w:rFonts w:hint="eastAsia"/>
        </w:rPr>
        <w:tab/>
        <w:t>1</w:t>
      </w:r>
      <w:r w:rsidR="001E3B1C">
        <w:rPr>
          <w:rFonts w:hint="eastAsia"/>
        </w:rPr>
        <w:t>）</w:t>
      </w:r>
      <w:r w:rsidR="0054578B" w:rsidRPr="0054578B">
        <w:rPr>
          <w:rFonts w:hint="eastAsia"/>
        </w:rPr>
        <w:t>创建的</w:t>
      </w:r>
      <w:r w:rsidR="0054578B" w:rsidRPr="0054578B">
        <w:rPr>
          <w:rFonts w:hint="eastAsia"/>
        </w:rPr>
        <w:t>"</w:t>
      </w:r>
      <w:r w:rsidR="0054578B" w:rsidRPr="0054578B">
        <w:rPr>
          <w:rFonts w:hint="eastAsia"/>
        </w:rPr>
        <w:t>主连接</w:t>
      </w:r>
      <w:r w:rsidR="0054578B" w:rsidRPr="0054578B">
        <w:rPr>
          <w:rFonts w:hint="eastAsia"/>
        </w:rPr>
        <w:t>/</w:t>
      </w:r>
      <w:r w:rsidR="0054578B" w:rsidRPr="0054578B">
        <w:rPr>
          <w:rFonts w:hint="eastAsia"/>
        </w:rPr>
        <w:t>被连接</w:t>
      </w:r>
      <w:r w:rsidR="0054578B" w:rsidRPr="0054578B">
        <w:rPr>
          <w:rFonts w:hint="eastAsia"/>
        </w:rPr>
        <w:t>"</w:t>
      </w:r>
      <w:r w:rsidR="001C1BFC">
        <w:rPr>
          <w:rFonts w:hint="eastAsia"/>
        </w:rPr>
        <w:t>(</w:t>
      </w:r>
      <w:r w:rsidR="001C1BFC">
        <w:rPr>
          <w:rFonts w:hint="eastAsia"/>
        </w:rPr>
        <w:t>状态为</w:t>
      </w:r>
      <w:r w:rsidR="001C1BFC" w:rsidRPr="001C1BFC">
        <w:t>UDP_ACCEPTING</w:t>
      </w:r>
      <w:r w:rsidR="001C1BFC">
        <w:rPr>
          <w:rFonts w:hint="eastAsia"/>
        </w:rPr>
        <w:t>或</w:t>
      </w:r>
      <w:r w:rsidR="001C1BFC" w:rsidRPr="001C1BFC">
        <w:t>UDP_CONNECTING</w:t>
      </w:r>
      <w:r w:rsidR="001C1BFC">
        <w:rPr>
          <w:rFonts w:hint="eastAsia"/>
        </w:rPr>
        <w:t>)</w:t>
      </w:r>
      <w:r w:rsidR="0054578B" w:rsidRPr="0054578B">
        <w:rPr>
          <w:rFonts w:hint="eastAsia"/>
        </w:rPr>
        <w:t>15</w:t>
      </w:r>
      <w:r w:rsidR="0054578B" w:rsidRPr="0054578B">
        <w:rPr>
          <w:rFonts w:hint="eastAsia"/>
        </w:rPr>
        <w:t>秒后不成功断开</w:t>
      </w:r>
      <w:r w:rsidR="0054578B">
        <w:rPr>
          <w:rFonts w:hint="eastAsia"/>
        </w:rPr>
        <w:t>；</w:t>
      </w:r>
    </w:p>
    <w:p w:rsidR="00105515" w:rsidRDefault="00105515" w:rsidP="00CD4582">
      <w:r>
        <w:rPr>
          <w:rFonts w:hint="eastAsia"/>
        </w:rPr>
        <w:tab/>
        <w:t>2</w:t>
      </w:r>
      <w:r w:rsidR="001E3B1C">
        <w:rPr>
          <w:rFonts w:hint="eastAsia"/>
        </w:rPr>
        <w:t>）</w:t>
      </w:r>
      <w:r w:rsidR="003729F9">
        <w:rPr>
          <w:rFonts w:hint="eastAsia"/>
        </w:rPr>
        <w:t>本连接超时没有接收数据就断开；</w:t>
      </w:r>
    </w:p>
    <w:p w:rsidR="003729F9" w:rsidRDefault="003729F9" w:rsidP="00CD4582">
      <w:r>
        <w:rPr>
          <w:rFonts w:hint="eastAsia"/>
        </w:rPr>
        <w:tab/>
        <w:t>3</w:t>
      </w:r>
      <w:r>
        <w:rPr>
          <w:rFonts w:hint="eastAsia"/>
        </w:rPr>
        <w:t>）</w:t>
      </w:r>
      <w:r w:rsidR="00CA5841">
        <w:rPr>
          <w:rFonts w:hint="eastAsia"/>
        </w:rPr>
        <w:t>规定时间没有发送或接收数据发送保活命令；</w:t>
      </w:r>
    </w:p>
    <w:p w:rsidR="002E5EDA" w:rsidRDefault="002E5EDA" w:rsidP="00CD4582">
      <w:r>
        <w:rPr>
          <w:rFonts w:hint="eastAsia"/>
        </w:rPr>
        <w:tab/>
        <w:t>4</w:t>
      </w:r>
      <w:r>
        <w:rPr>
          <w:rFonts w:hint="eastAsia"/>
        </w:rPr>
        <w:t>）</w:t>
      </w:r>
      <w:r w:rsidRPr="002E5EDA">
        <w:rPr>
          <w:rFonts w:hint="eastAsia"/>
        </w:rPr>
        <w:t>"</w:t>
      </w:r>
      <w:r w:rsidRPr="002E5EDA">
        <w:rPr>
          <w:rFonts w:hint="eastAsia"/>
        </w:rPr>
        <w:t>被连接</w:t>
      </w:r>
      <w:r w:rsidRPr="002E5EDA">
        <w:rPr>
          <w:rFonts w:hint="eastAsia"/>
        </w:rPr>
        <w:t>"</w:t>
      </w:r>
      <w:r w:rsidRPr="002E5EDA">
        <w:rPr>
          <w:rFonts w:hint="eastAsia"/>
        </w:rPr>
        <w:t>每</w:t>
      </w:r>
      <w:r w:rsidRPr="002E5EDA">
        <w:rPr>
          <w:rFonts w:hint="eastAsia"/>
        </w:rPr>
        <w:t>0.8</w:t>
      </w:r>
      <w:r w:rsidRPr="002E5EDA">
        <w:rPr>
          <w:rFonts w:hint="eastAsia"/>
        </w:rPr>
        <w:t>秒</w:t>
      </w:r>
      <w:r w:rsidR="00DC5A2E" w:rsidRPr="00DC5A2E">
        <w:rPr>
          <w:rFonts w:hint="eastAsia"/>
        </w:rPr>
        <w:t>未收到过测速包</w:t>
      </w:r>
      <w:r w:rsidR="00DC5A2E">
        <w:rPr>
          <w:rFonts w:hint="eastAsia"/>
        </w:rPr>
        <w:t>则</w:t>
      </w:r>
      <w:r w:rsidRPr="002E5EDA">
        <w:rPr>
          <w:rFonts w:hint="eastAsia"/>
        </w:rPr>
        <w:t>重发一次</w:t>
      </w:r>
      <w:r w:rsidRPr="002E5EDA">
        <w:rPr>
          <w:rFonts w:hint="eastAsia"/>
        </w:rPr>
        <w:t>"ok"</w:t>
      </w:r>
      <w:r>
        <w:rPr>
          <w:rFonts w:hint="eastAsia"/>
        </w:rPr>
        <w:t>；</w:t>
      </w:r>
    </w:p>
    <w:p w:rsidR="00FF577F" w:rsidRDefault="00FF577F" w:rsidP="00CD4582">
      <w:r>
        <w:rPr>
          <w:rFonts w:hint="eastAsia"/>
        </w:rPr>
        <w:tab/>
        <w:t>5</w:t>
      </w:r>
      <w:r>
        <w:rPr>
          <w:rFonts w:hint="eastAsia"/>
        </w:rPr>
        <w:t>）</w:t>
      </w:r>
      <w:r w:rsidRPr="00FF577F">
        <w:rPr>
          <w:rFonts w:hint="eastAsia"/>
        </w:rPr>
        <w:t>主连接每</w:t>
      </w:r>
      <w:r w:rsidRPr="00FF577F">
        <w:rPr>
          <w:rFonts w:hint="eastAsia"/>
        </w:rPr>
        <w:t>0.8</w:t>
      </w:r>
      <w:r w:rsidRPr="00FF577F">
        <w:rPr>
          <w:rFonts w:hint="eastAsia"/>
        </w:rPr>
        <w:t>秒发一次</w:t>
      </w:r>
      <w:r w:rsidRPr="00FF577F">
        <w:rPr>
          <w:rFonts w:hint="eastAsia"/>
        </w:rPr>
        <w:t>"connect"</w:t>
      </w:r>
      <w:r w:rsidR="00C35D4F">
        <w:rPr>
          <w:rFonts w:hint="eastAsia"/>
        </w:rPr>
        <w:t>，请求打洞并发送连接请求；</w:t>
      </w:r>
    </w:p>
    <w:p w:rsidR="002E0097" w:rsidRDefault="002E0097" w:rsidP="00CD4582">
      <w:r>
        <w:rPr>
          <w:rFonts w:hint="eastAsia"/>
        </w:rPr>
        <w:tab/>
        <w:t>6</w:t>
      </w:r>
      <w:r>
        <w:rPr>
          <w:rFonts w:hint="eastAsia"/>
        </w:rPr>
        <w:t>）</w:t>
      </w:r>
      <w:r w:rsidRPr="002E0097">
        <w:rPr>
          <w:rFonts w:hint="eastAsia"/>
        </w:rPr>
        <w:t>测速超过</w:t>
      </w:r>
      <w:r w:rsidRPr="002E0097">
        <w:rPr>
          <w:rFonts w:hint="eastAsia"/>
        </w:rPr>
        <w:t>3</w:t>
      </w:r>
      <w:r w:rsidRPr="002E0097">
        <w:rPr>
          <w:rFonts w:hint="eastAsia"/>
        </w:rPr>
        <w:t>秒未完成，则当完成</w:t>
      </w:r>
      <w:r>
        <w:rPr>
          <w:rFonts w:hint="eastAsia"/>
        </w:rPr>
        <w:t>；</w:t>
      </w:r>
    </w:p>
    <w:p w:rsidR="002218FD" w:rsidRDefault="002218FD" w:rsidP="00CD4582">
      <w:r w:rsidRPr="002218FD">
        <w:lastRenderedPageBreak/>
        <w:t>timer_channel_send</w:t>
      </w:r>
      <w:r>
        <w:rPr>
          <w:rFonts w:hint="eastAsia"/>
        </w:rPr>
        <w:t>：</w:t>
      </w:r>
      <w:r w:rsidR="00210679">
        <w:rPr>
          <w:rFonts w:hint="eastAsia"/>
        </w:rPr>
        <w:t>针对已连接或被连接成功的会话，</w:t>
      </w:r>
      <w:r w:rsidR="00186452">
        <w:rPr>
          <w:rFonts w:hint="eastAsia"/>
        </w:rPr>
        <w:t>发送数据</w:t>
      </w:r>
      <w:r w:rsidR="00186452" w:rsidRPr="00186452">
        <w:t>handle_send</w:t>
      </w:r>
    </w:p>
    <w:p w:rsidR="00280565" w:rsidRDefault="00280565" w:rsidP="00280565">
      <w:pPr>
        <w:pStyle w:val="3"/>
      </w:pPr>
      <w:r>
        <w:rPr>
          <w:rFonts w:hint="eastAsia"/>
        </w:rPr>
        <w:t xml:space="preserve">3.3.3 </w:t>
      </w:r>
      <w:r>
        <w:rPr>
          <w:rFonts w:hint="eastAsia"/>
        </w:rPr>
        <w:t>重要数据结构</w:t>
      </w:r>
    </w:p>
    <w:p w:rsidR="00280565" w:rsidRDefault="00280565" w:rsidP="00280565">
      <w:r>
        <w:rPr>
          <w:rFonts w:hint="eastAsia"/>
        </w:rPr>
        <w:t>1</w:t>
      </w:r>
      <w:r>
        <w:rPr>
          <w:rFonts w:hint="eastAsia"/>
        </w:rPr>
        <w:t>）打洞流程</w:t>
      </w:r>
    </w:p>
    <w:p w:rsidR="00280565" w:rsidRDefault="00B330F4" w:rsidP="00280565">
      <w:r>
        <w:rPr>
          <w:rFonts w:hint="eastAsia"/>
        </w:rPr>
        <w:t>先向对方地方发送连接信息，同时请求打洞，这样自己肯定能收到对方发的确认信息包</w:t>
      </w:r>
    </w:p>
    <w:p w:rsidR="005F6817" w:rsidRDefault="005F6817" w:rsidP="005F6817">
      <w:pPr>
        <w:jc w:val="center"/>
      </w:pPr>
      <w:r>
        <w:rPr>
          <w:noProof/>
        </w:rPr>
        <w:drawing>
          <wp:inline distT="0" distB="0" distL="0" distR="0">
            <wp:extent cx="3487003" cy="2929728"/>
            <wp:effectExtent l="0" t="0" r="0" b="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8785" cy="293122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91A75" w:rsidRPr="00280565" w:rsidRDefault="00C91A75" w:rsidP="005F6817">
      <w:pPr>
        <w:jc w:val="center"/>
      </w:pPr>
    </w:p>
    <w:p w:rsidR="008043CD" w:rsidRDefault="008043CD" w:rsidP="00B968E6">
      <w:pPr>
        <w:pStyle w:val="2"/>
      </w:pPr>
      <w:r>
        <w:rPr>
          <w:rFonts w:hint="eastAsia"/>
        </w:rPr>
        <w:t>3.4 sockpool</w:t>
      </w:r>
    </w:p>
    <w:p w:rsidR="00CD5103" w:rsidRDefault="00DA2E55" w:rsidP="00DE494C">
      <w:pPr>
        <w:pStyle w:val="3"/>
      </w:pPr>
      <w:r>
        <w:rPr>
          <w:rFonts w:hint="eastAsia"/>
        </w:rPr>
        <w:t>3.4.1</w:t>
      </w:r>
      <w:r w:rsidR="00CD5103">
        <w:rPr>
          <w:rFonts w:hint="eastAsia"/>
        </w:rPr>
        <w:t>主要成员变量</w:t>
      </w:r>
    </w:p>
    <w:p w:rsidR="0000394A" w:rsidRDefault="0000394A" w:rsidP="0000394A">
      <w:r>
        <w:rPr>
          <w:rFonts w:hint="eastAsia"/>
        </w:rPr>
        <w:tab/>
      </w:r>
      <w:r>
        <w:t>UACSocket_t *m_socks;</w:t>
      </w:r>
    </w:p>
    <w:p w:rsidR="000B292D" w:rsidRDefault="0000394A" w:rsidP="0000394A">
      <w:r>
        <w:rPr>
          <w:rFonts w:hint="eastAsia"/>
        </w:rPr>
        <w:tab/>
      </w:r>
      <w:r>
        <w:t>UDPAcceptor</w:t>
      </w:r>
      <w:r>
        <w:tab/>
        <w:t>*m_acceptor;</w:t>
      </w:r>
      <w:r w:rsidR="00575EB8">
        <w:rPr>
          <w:rFonts w:hint="eastAsia"/>
        </w:rPr>
        <w:t xml:space="preserve"> </w:t>
      </w:r>
      <w:r w:rsidR="005779A4">
        <w:rPr>
          <w:rFonts w:hint="eastAsia"/>
        </w:rPr>
        <w:t>//</w:t>
      </w:r>
    </w:p>
    <w:p w:rsidR="00BC5229" w:rsidRDefault="00BC5229" w:rsidP="00BC5229">
      <w:r>
        <w:tab/>
        <w:t xml:space="preserve">list&lt;UAC_SOCKET&gt; m_ls_accepting; </w:t>
      </w:r>
      <w:r>
        <w:rPr>
          <w:rFonts w:hint="eastAsia"/>
        </w:rPr>
        <w:t>//</w:t>
      </w:r>
      <w:r>
        <w:rPr>
          <w:rFonts w:hint="eastAsia"/>
        </w:rPr>
        <w:t>底层通知上层的消息队列</w:t>
      </w:r>
    </w:p>
    <w:p w:rsidR="00BC5229" w:rsidRDefault="00BC5229" w:rsidP="00BC5229">
      <w:r>
        <w:rPr>
          <w:rFonts w:hint="eastAsia"/>
        </w:rPr>
        <w:tab/>
      </w:r>
      <w:r>
        <w:t>list&lt;UAC_SOCKET&gt; m_ls_connecting;</w:t>
      </w:r>
      <w:r w:rsidRPr="00BC5229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上层通知底层的消息队列</w:t>
      </w:r>
    </w:p>
    <w:p w:rsidR="00BC5229" w:rsidRDefault="00BC5229" w:rsidP="00BC5229">
      <w:r>
        <w:tab/>
        <w:t>list&lt;UAC_SOCKET&gt; m_ls_disconnecting;</w:t>
      </w:r>
    </w:p>
    <w:p w:rsidR="00BC5229" w:rsidRPr="000B292D" w:rsidRDefault="00BC5229" w:rsidP="00BC5229">
      <w:r>
        <w:tab/>
        <w:t>list&lt;UAC_SOCKET&gt; m_ls_sending;</w:t>
      </w:r>
    </w:p>
    <w:p w:rsidR="00CD5103" w:rsidRDefault="00DA2E55" w:rsidP="00DE494C">
      <w:pPr>
        <w:pStyle w:val="3"/>
      </w:pPr>
      <w:r>
        <w:rPr>
          <w:rFonts w:hint="eastAsia"/>
        </w:rPr>
        <w:t>3.4.2</w:t>
      </w:r>
      <w:r w:rsidR="00CD5103">
        <w:rPr>
          <w:rFonts w:hint="eastAsia"/>
        </w:rPr>
        <w:t>主要成员函数</w:t>
      </w:r>
    </w:p>
    <w:p w:rsidR="007C753F" w:rsidRDefault="007C753F" w:rsidP="007C753F">
      <w:r>
        <w:rPr>
          <w:rFonts w:hint="eastAsia"/>
        </w:rPr>
        <w:t>init</w:t>
      </w:r>
      <w:r>
        <w:rPr>
          <w:rFonts w:hint="eastAsia"/>
        </w:rPr>
        <w:t>：</w:t>
      </w:r>
      <w:r w:rsidR="002762AB">
        <w:rPr>
          <w:rFonts w:hint="eastAsia"/>
        </w:rPr>
        <w:t>调用</w:t>
      </w:r>
      <w:r w:rsidR="002762AB" w:rsidRPr="002762AB">
        <w:t>UDPAcceptor</w:t>
      </w:r>
      <w:r w:rsidR="002762AB">
        <w:rPr>
          <w:rFonts w:hint="eastAsia"/>
        </w:rPr>
        <w:t>连接</w:t>
      </w:r>
      <w:r w:rsidR="002762AB">
        <w:rPr>
          <w:rFonts w:hint="eastAsia"/>
        </w:rPr>
        <w:t>stun server</w:t>
      </w:r>
      <w:r w:rsidR="002762AB">
        <w:rPr>
          <w:rFonts w:hint="eastAsia"/>
        </w:rPr>
        <w:t>，</w:t>
      </w:r>
      <w:r w:rsidR="003776EA">
        <w:rPr>
          <w:rFonts w:hint="eastAsia"/>
        </w:rPr>
        <w:t>创建</w:t>
      </w:r>
      <w:r w:rsidR="003776EA" w:rsidRPr="003776EA">
        <w:t>UACSocket_t</w:t>
      </w:r>
      <w:r w:rsidR="003776EA">
        <w:rPr>
          <w:rFonts w:hint="eastAsia"/>
        </w:rPr>
        <w:t>数组</w:t>
      </w:r>
      <w:r w:rsidR="003776EA" w:rsidRPr="003776EA">
        <w:t>m_socks</w:t>
      </w:r>
      <w:r w:rsidR="00974ECC">
        <w:rPr>
          <w:rFonts w:hint="eastAsia"/>
        </w:rPr>
        <w:t>，数组成员变量</w:t>
      </w:r>
      <w:r w:rsidR="00974ECC" w:rsidRPr="00974ECC">
        <w:t>UDPChannel</w:t>
      </w:r>
      <w:r w:rsidR="00974ECC">
        <w:rPr>
          <w:rFonts w:hint="eastAsia"/>
        </w:rPr>
        <w:t>是新建的</w:t>
      </w:r>
      <w:r w:rsidR="00974ECC" w:rsidRPr="00974ECC">
        <w:t>UDPChannel</w:t>
      </w:r>
      <w:r w:rsidR="00974ECC">
        <w:rPr>
          <w:rFonts w:hint="eastAsia"/>
        </w:rPr>
        <w:t>，并把</w:t>
      </w:r>
      <w:r w:rsidR="00974ECC">
        <w:rPr>
          <w:rFonts w:hint="eastAsia"/>
        </w:rPr>
        <w:t>sockpool</w:t>
      </w:r>
      <w:r w:rsidR="00974ECC">
        <w:rPr>
          <w:rFonts w:hint="eastAsia"/>
        </w:rPr>
        <w:t>注册到</w:t>
      </w:r>
      <w:r w:rsidR="00974ECC" w:rsidRPr="00974ECC">
        <w:t>UDPChannel</w:t>
      </w:r>
      <w:r w:rsidR="00974ECC">
        <w:rPr>
          <w:rFonts w:hint="eastAsia"/>
        </w:rPr>
        <w:t>中，这样</w:t>
      </w:r>
      <w:r w:rsidR="00974ECC">
        <w:rPr>
          <w:rFonts w:hint="eastAsia"/>
        </w:rPr>
        <w:t>UDPChannel</w:t>
      </w:r>
      <w:r w:rsidR="00974ECC">
        <w:rPr>
          <w:rFonts w:hint="eastAsia"/>
        </w:rPr>
        <w:t>中能回调</w:t>
      </w:r>
      <w:r w:rsidR="00974ECC">
        <w:rPr>
          <w:rFonts w:hint="eastAsia"/>
        </w:rPr>
        <w:t>sockpool</w:t>
      </w:r>
      <w:r w:rsidR="00974ECC">
        <w:rPr>
          <w:rFonts w:hint="eastAsia"/>
        </w:rPr>
        <w:t>的</w:t>
      </w:r>
      <w:r w:rsidR="00974ECC">
        <w:rPr>
          <w:rFonts w:hint="eastAsia"/>
        </w:rPr>
        <w:t>on</w:t>
      </w:r>
      <w:r w:rsidR="00A84D0D">
        <w:rPr>
          <w:rFonts w:hint="eastAsia"/>
        </w:rPr>
        <w:t>；</w:t>
      </w:r>
    </w:p>
    <w:p w:rsidR="00B42D8C" w:rsidRDefault="00B42D8C" w:rsidP="007C753F">
      <w:r w:rsidRPr="00B42D8C">
        <w:t>accept</w:t>
      </w:r>
      <w:r>
        <w:rPr>
          <w:rFonts w:hint="eastAsia"/>
        </w:rPr>
        <w:t>：</w:t>
      </w:r>
      <w:r w:rsidR="00C801E9">
        <w:rPr>
          <w:rFonts w:hint="eastAsia"/>
        </w:rPr>
        <w:t>判定被连接列表，</w:t>
      </w:r>
      <w:r w:rsidR="00E03209">
        <w:rPr>
          <w:rFonts w:hint="eastAsia"/>
        </w:rPr>
        <w:t>把</w:t>
      </w:r>
      <w:r w:rsidR="00E03209" w:rsidRPr="00E03209">
        <w:t>SOCK_ACCEPTING</w:t>
      </w:r>
      <w:r w:rsidR="00E03209">
        <w:rPr>
          <w:rFonts w:hint="eastAsia"/>
        </w:rPr>
        <w:t>置为</w:t>
      </w:r>
      <w:r w:rsidR="00E03209" w:rsidRPr="00E03209">
        <w:t>SOCK_CONNECTED</w:t>
      </w:r>
      <w:r w:rsidR="000F3618">
        <w:rPr>
          <w:rFonts w:hint="eastAsia"/>
        </w:rPr>
        <w:t>，并把地址传出</w:t>
      </w:r>
      <w:r>
        <w:rPr>
          <w:rFonts w:hint="eastAsia"/>
        </w:rPr>
        <w:t>；</w:t>
      </w:r>
    </w:p>
    <w:p w:rsidR="004E714F" w:rsidRDefault="004E714F" w:rsidP="007C753F">
      <w:r w:rsidRPr="004E714F">
        <w:t>connect</w:t>
      </w:r>
      <w:r>
        <w:rPr>
          <w:rFonts w:hint="eastAsia"/>
        </w:rPr>
        <w:t>：</w:t>
      </w:r>
      <w:r w:rsidR="007A161A">
        <w:rPr>
          <w:rFonts w:hint="eastAsia"/>
        </w:rPr>
        <w:t>主动连接，</w:t>
      </w:r>
      <w:r w:rsidR="00BB6B65">
        <w:rPr>
          <w:rFonts w:hint="eastAsia"/>
        </w:rPr>
        <w:t>把地址推入</w:t>
      </w:r>
      <w:r w:rsidR="00BB6B65" w:rsidRPr="00BB6B65">
        <w:t>m_ls_connecting</w:t>
      </w:r>
      <w:r w:rsidR="00BB6B65">
        <w:rPr>
          <w:rFonts w:hint="eastAsia"/>
        </w:rPr>
        <w:t>列表</w:t>
      </w:r>
      <w:r w:rsidR="002859DB">
        <w:rPr>
          <w:rFonts w:hint="eastAsia"/>
        </w:rPr>
        <w:t>，状态置为</w:t>
      </w:r>
      <w:r w:rsidR="002859DB" w:rsidRPr="002859DB">
        <w:t>SOCK_WAIT_CONNECTING</w:t>
      </w:r>
      <w:r>
        <w:rPr>
          <w:rFonts w:hint="eastAsia"/>
        </w:rPr>
        <w:t>；</w:t>
      </w:r>
    </w:p>
    <w:p w:rsidR="005F7B26" w:rsidRDefault="005F7B26" w:rsidP="007C753F">
      <w:r w:rsidRPr="005F7B26">
        <w:lastRenderedPageBreak/>
        <w:t>is_write</w:t>
      </w:r>
      <w:r>
        <w:rPr>
          <w:rFonts w:hint="eastAsia"/>
        </w:rPr>
        <w:t>：判定是否有需要写的，；</w:t>
      </w:r>
    </w:p>
    <w:p w:rsidR="00C51A1A" w:rsidRDefault="00C51A1A" w:rsidP="007C753F">
      <w:r w:rsidRPr="00C51A1A">
        <w:t>is_read</w:t>
      </w:r>
      <w:r>
        <w:rPr>
          <w:rFonts w:hint="eastAsia"/>
        </w:rPr>
        <w:t>：判定给定</w:t>
      </w:r>
      <w:r>
        <w:rPr>
          <w:rFonts w:hint="eastAsia"/>
        </w:rPr>
        <w:t>fd</w:t>
      </w:r>
      <w:r>
        <w:rPr>
          <w:rFonts w:hint="eastAsia"/>
        </w:rPr>
        <w:t>是否可读，判定其接收列表</w:t>
      </w:r>
      <w:r w:rsidRPr="00C51A1A">
        <w:t>recvlist</w:t>
      </w:r>
      <w:r>
        <w:rPr>
          <w:rFonts w:hint="eastAsia"/>
        </w:rPr>
        <w:t>是否为空；</w:t>
      </w:r>
    </w:p>
    <w:p w:rsidR="008170A3" w:rsidRDefault="008170A3" w:rsidP="007C753F">
      <w:r w:rsidRPr="008170A3">
        <w:t>select</w:t>
      </w:r>
      <w:r>
        <w:rPr>
          <w:rFonts w:hint="eastAsia"/>
        </w:rPr>
        <w:t>：判定是否可读可写</w:t>
      </w:r>
      <w:r w:rsidR="0001760C">
        <w:rPr>
          <w:rFonts w:hint="eastAsia"/>
        </w:rPr>
        <w:t>，发送列表</w:t>
      </w:r>
      <w:r w:rsidR="001824CF">
        <w:rPr>
          <w:rFonts w:hint="eastAsia"/>
        </w:rPr>
        <w:t>有数据</w:t>
      </w:r>
      <w:r w:rsidR="0001760C">
        <w:rPr>
          <w:rFonts w:hint="eastAsia"/>
        </w:rPr>
        <w:t>或接收列表</w:t>
      </w:r>
      <w:r w:rsidR="0001760C" w:rsidRPr="0001760C">
        <w:t>recvlist</w:t>
      </w:r>
      <w:r w:rsidR="0001760C">
        <w:rPr>
          <w:rFonts w:hint="eastAsia"/>
        </w:rPr>
        <w:t>不空</w:t>
      </w:r>
      <w:r w:rsidR="00DB1A44">
        <w:rPr>
          <w:rFonts w:hint="eastAsia"/>
        </w:rPr>
        <w:t>，告诉上层</w:t>
      </w:r>
      <w:r w:rsidR="004C7B45">
        <w:rPr>
          <w:rFonts w:hint="eastAsia"/>
        </w:rPr>
        <w:t>UAC_SocketSelector</w:t>
      </w:r>
      <w:r w:rsidR="00DB1A44">
        <w:rPr>
          <w:rFonts w:hint="eastAsia"/>
        </w:rPr>
        <w:t>哪个</w:t>
      </w:r>
      <w:r w:rsidR="00DB1A44">
        <w:rPr>
          <w:rFonts w:hint="eastAsia"/>
        </w:rPr>
        <w:t>socket</w:t>
      </w:r>
      <w:r w:rsidR="00DB1A44">
        <w:rPr>
          <w:rFonts w:hint="eastAsia"/>
        </w:rPr>
        <w:t>可读可写</w:t>
      </w:r>
      <w:r>
        <w:rPr>
          <w:rFonts w:hint="eastAsia"/>
        </w:rPr>
        <w:t>；</w:t>
      </w:r>
    </w:p>
    <w:p w:rsidR="00CF239A" w:rsidRDefault="00CF239A" w:rsidP="007C753F">
      <w:r w:rsidRPr="00CF239A">
        <w:t>send</w:t>
      </w:r>
      <w:r>
        <w:rPr>
          <w:rFonts w:hint="eastAsia"/>
        </w:rPr>
        <w:t>：</w:t>
      </w:r>
      <w:r w:rsidR="005B253B">
        <w:rPr>
          <w:rFonts w:hint="eastAsia"/>
        </w:rPr>
        <w:t>分包，把发送数据推入</w:t>
      </w:r>
      <w:r w:rsidR="005B253B" w:rsidRPr="005B253B">
        <w:t>sendlist</w:t>
      </w:r>
      <w:r w:rsidR="005B253B">
        <w:rPr>
          <w:rFonts w:hint="eastAsia"/>
        </w:rPr>
        <w:t>，通知底层发送</w:t>
      </w:r>
      <w:r>
        <w:rPr>
          <w:rFonts w:hint="eastAsia"/>
        </w:rPr>
        <w:t>；</w:t>
      </w:r>
    </w:p>
    <w:p w:rsidR="00370DAF" w:rsidRDefault="00370DAF" w:rsidP="007C753F">
      <w:r w:rsidRPr="00370DAF">
        <w:t>recv</w:t>
      </w:r>
      <w:r>
        <w:rPr>
          <w:rFonts w:hint="eastAsia"/>
        </w:rPr>
        <w:t>：</w:t>
      </w:r>
      <w:r w:rsidR="00723A18">
        <w:rPr>
          <w:rFonts w:hint="eastAsia"/>
        </w:rPr>
        <w:t>从</w:t>
      </w:r>
      <w:r w:rsidR="00723A18" w:rsidRPr="00723A18">
        <w:t>recvlist</w:t>
      </w:r>
      <w:r w:rsidR="008119D8">
        <w:rPr>
          <w:rFonts w:hint="eastAsia"/>
        </w:rPr>
        <w:t>获取接收到的数据，是底层接收到存入</w:t>
      </w:r>
      <w:r w:rsidR="00723A18">
        <w:rPr>
          <w:rFonts w:hint="eastAsia"/>
        </w:rPr>
        <w:t>的</w:t>
      </w:r>
      <w:r w:rsidR="00091458">
        <w:rPr>
          <w:rFonts w:hint="eastAsia"/>
        </w:rPr>
        <w:t>，更新接收</w:t>
      </w:r>
      <w:r w:rsidR="00091458">
        <w:rPr>
          <w:rFonts w:hint="eastAsia"/>
        </w:rPr>
        <w:t>win</w:t>
      </w:r>
      <w:r w:rsidR="00091458">
        <w:rPr>
          <w:rFonts w:hint="eastAsia"/>
        </w:rPr>
        <w:t>的大小</w:t>
      </w:r>
      <w:r>
        <w:rPr>
          <w:rFonts w:hint="eastAsia"/>
        </w:rPr>
        <w:t>；</w:t>
      </w:r>
    </w:p>
    <w:p w:rsidR="00365850" w:rsidRDefault="00365850" w:rsidP="007C753F">
      <w:r w:rsidRPr="00365850">
        <w:t>find_idel_socket</w:t>
      </w:r>
      <w:r>
        <w:rPr>
          <w:rFonts w:hint="eastAsia"/>
        </w:rPr>
        <w:t>：查找</w:t>
      </w:r>
      <w:r>
        <w:rPr>
          <w:rFonts w:hint="eastAsia"/>
        </w:rPr>
        <w:t>60s</w:t>
      </w:r>
      <w:r>
        <w:rPr>
          <w:rFonts w:hint="eastAsia"/>
        </w:rPr>
        <w:t>没用的、状为</w:t>
      </w:r>
      <w:r>
        <w:rPr>
          <w:rFonts w:hint="eastAsia"/>
        </w:rPr>
        <w:t>SOCK_IDLE</w:t>
      </w:r>
      <w:r>
        <w:rPr>
          <w:rFonts w:hint="eastAsia"/>
        </w:rPr>
        <w:t>且连接状态为断开的</w:t>
      </w:r>
      <w:r>
        <w:rPr>
          <w:rFonts w:hint="eastAsia"/>
        </w:rPr>
        <w:t>socket</w:t>
      </w:r>
      <w:r>
        <w:rPr>
          <w:rFonts w:hint="eastAsia"/>
        </w:rPr>
        <w:t>；</w:t>
      </w:r>
    </w:p>
    <w:p w:rsidR="00AE2583" w:rsidRDefault="00AE2583" w:rsidP="007C753F">
      <w:r w:rsidRPr="00AE2583">
        <w:t>handle_root</w:t>
      </w:r>
      <w:r>
        <w:rPr>
          <w:rFonts w:hint="eastAsia"/>
        </w:rPr>
        <w:t>：</w:t>
      </w:r>
      <w:r w:rsidR="002562BA">
        <w:rPr>
          <w:rFonts w:hint="eastAsia"/>
        </w:rPr>
        <w:t>处理</w:t>
      </w:r>
      <w:r w:rsidR="002562BA" w:rsidRPr="002562BA">
        <w:t>UDPAcceptor</w:t>
      </w:r>
      <w:r w:rsidR="002562BA">
        <w:rPr>
          <w:rFonts w:hint="eastAsia"/>
        </w:rPr>
        <w:t>的</w:t>
      </w:r>
      <w:r w:rsidR="002562BA" w:rsidRPr="002562BA">
        <w:t>handle_select_read</w:t>
      </w:r>
      <w:r w:rsidR="00367D61">
        <w:rPr>
          <w:rFonts w:hint="eastAsia"/>
        </w:rPr>
        <w:t>，处理发送列表</w:t>
      </w:r>
      <w:r w:rsidR="00F6734A">
        <w:rPr>
          <w:rFonts w:hint="eastAsia"/>
        </w:rPr>
        <w:t>，</w:t>
      </w:r>
      <w:r w:rsidR="00AC707A">
        <w:rPr>
          <w:rFonts w:hint="eastAsia"/>
        </w:rPr>
        <w:t>连接列表直接连接</w:t>
      </w:r>
      <w:r w:rsidR="00BD2A7D">
        <w:rPr>
          <w:rFonts w:hint="eastAsia"/>
        </w:rPr>
        <w:t>，处理断开连接</w:t>
      </w:r>
      <w:r>
        <w:rPr>
          <w:rFonts w:hint="eastAsia"/>
        </w:rPr>
        <w:t>；</w:t>
      </w:r>
    </w:p>
    <w:p w:rsidR="001D6BC6" w:rsidRDefault="001D6BC6" w:rsidP="007C753F">
      <w:r w:rsidRPr="001D6BC6">
        <w:t>attach_udp_channel</w:t>
      </w:r>
      <w:r>
        <w:rPr>
          <w:rFonts w:hint="eastAsia"/>
        </w:rPr>
        <w:t>：</w:t>
      </w:r>
      <w:r w:rsidR="00D913C0">
        <w:rPr>
          <w:rFonts w:hint="eastAsia"/>
        </w:rPr>
        <w:t>把已经打洞连接成功的地址保存到</w:t>
      </w:r>
      <w:r w:rsidR="00D913C0" w:rsidRPr="00D913C0">
        <w:t>m_socks</w:t>
      </w:r>
      <w:r w:rsidR="00D913C0">
        <w:rPr>
          <w:rFonts w:hint="eastAsia"/>
        </w:rPr>
        <w:t>中</w:t>
      </w:r>
      <w:r>
        <w:rPr>
          <w:rFonts w:hint="eastAsia"/>
        </w:rPr>
        <w:t>；</w:t>
      </w:r>
    </w:p>
    <w:p w:rsidR="00E802D1" w:rsidRDefault="000F5CBF" w:rsidP="007C753F">
      <w:r w:rsidRPr="000F5CBF">
        <w:t>on(ChannelListener::Data,Channel* ch,memblock *b)</w:t>
      </w:r>
      <w:r>
        <w:rPr>
          <w:rFonts w:hint="eastAsia"/>
        </w:rPr>
        <w:t>：</w:t>
      </w:r>
      <w:r w:rsidR="0005517D">
        <w:rPr>
          <w:rFonts w:hint="eastAsia"/>
        </w:rPr>
        <w:t>收到</w:t>
      </w:r>
      <w:r w:rsidR="00FC6F65" w:rsidRPr="00FC6F65">
        <w:t>UDPChannel</w:t>
      </w:r>
      <w:r w:rsidR="00FC6F65">
        <w:rPr>
          <w:rFonts w:hint="eastAsia"/>
        </w:rPr>
        <w:t>的</w:t>
      </w:r>
      <w:r w:rsidR="0005517D">
        <w:rPr>
          <w:rFonts w:hint="eastAsia"/>
        </w:rPr>
        <w:t>数据</w:t>
      </w:r>
      <w:r w:rsidR="00E8425C">
        <w:rPr>
          <w:rFonts w:hint="eastAsia"/>
        </w:rPr>
        <w:t>，推入到</w:t>
      </w:r>
      <w:r w:rsidR="00E8425C" w:rsidRPr="00E8425C">
        <w:t>recvlist</w:t>
      </w:r>
      <w:r w:rsidR="00E8425C">
        <w:rPr>
          <w:rFonts w:hint="eastAsia"/>
        </w:rPr>
        <w:t>列表</w:t>
      </w:r>
      <w:r w:rsidR="0005517D">
        <w:rPr>
          <w:rFonts w:hint="eastAsia"/>
        </w:rPr>
        <w:t>；</w:t>
      </w:r>
    </w:p>
    <w:p w:rsidR="00D8214F" w:rsidRDefault="00D8214F" w:rsidP="007C753F">
      <w:r w:rsidRPr="00D8214F">
        <w:t>on(ChannelListener::Writable,Channel* ch)</w:t>
      </w:r>
      <w:r>
        <w:rPr>
          <w:rFonts w:hint="eastAsia"/>
        </w:rPr>
        <w:t>：</w:t>
      </w:r>
      <w:r w:rsidR="00AA2A9D">
        <w:rPr>
          <w:rFonts w:hint="eastAsia"/>
        </w:rPr>
        <w:t>调用</w:t>
      </w:r>
      <w:r w:rsidR="00AA2A9D" w:rsidRPr="00FC6F65">
        <w:t>UDPChannel</w:t>
      </w:r>
      <w:r w:rsidR="00AA2A9D">
        <w:rPr>
          <w:rFonts w:hint="eastAsia"/>
        </w:rPr>
        <w:t>发送数据；</w:t>
      </w:r>
    </w:p>
    <w:p w:rsidR="00780931" w:rsidRDefault="00780931" w:rsidP="00780931">
      <w:pPr>
        <w:pStyle w:val="3"/>
      </w:pPr>
      <w:r>
        <w:rPr>
          <w:rFonts w:hint="eastAsia"/>
        </w:rPr>
        <w:t>3.4.3</w:t>
      </w:r>
      <w:r>
        <w:rPr>
          <w:rFonts w:hint="eastAsia"/>
        </w:rPr>
        <w:t>重要数据结构</w:t>
      </w:r>
    </w:p>
    <w:p w:rsidR="002D77FA" w:rsidRDefault="00352D0C" w:rsidP="002D77FA">
      <w:r>
        <w:rPr>
          <w:rFonts w:hint="eastAsia"/>
        </w:rPr>
        <w:t>1</w:t>
      </w:r>
      <w:r>
        <w:rPr>
          <w:rFonts w:hint="eastAsia"/>
        </w:rPr>
        <w:t>）</w:t>
      </w:r>
      <w:r w:rsidRPr="00352D0C">
        <w:t>UACSocket_t</w:t>
      </w:r>
    </w:p>
    <w:p w:rsidR="00352D0C" w:rsidRDefault="00676377" w:rsidP="002D77FA">
      <w:r>
        <w:rPr>
          <w:rFonts w:hint="eastAsia"/>
        </w:rPr>
        <w:t>UDP</w:t>
      </w:r>
      <w:r>
        <w:rPr>
          <w:rFonts w:hint="eastAsia"/>
        </w:rPr>
        <w:t>发送接收数据的集合</w:t>
      </w:r>
    </w:p>
    <w:p w:rsidR="00163CEF" w:rsidRDefault="00163CEF" w:rsidP="00163CEF">
      <w:r>
        <w:rPr>
          <w:rFonts w:hint="eastAsia"/>
        </w:rPr>
        <w:tab/>
        <w:t>int sock_state; //</w:t>
      </w:r>
      <w:r>
        <w:rPr>
          <w:rFonts w:hint="eastAsia"/>
        </w:rPr>
        <w:t>空闲，正在连接，正在接受，连接完成</w:t>
      </w:r>
    </w:p>
    <w:p w:rsidR="00163CEF" w:rsidRDefault="00163CEF" w:rsidP="00163CEF">
      <w:r>
        <w:rPr>
          <w:rFonts w:hint="eastAsia"/>
        </w:rPr>
        <w:tab/>
        <w:t>char close_state; //</w:t>
      </w:r>
      <w:r>
        <w:rPr>
          <w:rFonts w:hint="eastAsia"/>
        </w:rPr>
        <w:t>应用层和底层关闭</w:t>
      </w:r>
    </w:p>
    <w:p w:rsidR="00163CEF" w:rsidRDefault="00163CEF" w:rsidP="00163CEF">
      <w:r>
        <w:tab/>
        <w:t>UAC_sockaddr addr;</w:t>
      </w:r>
      <w:r w:rsidR="00277F63">
        <w:rPr>
          <w:rFonts w:hint="eastAsia"/>
        </w:rPr>
        <w:t xml:space="preserve"> //</w:t>
      </w:r>
      <w:r w:rsidR="002C1009">
        <w:rPr>
          <w:rFonts w:hint="eastAsia"/>
        </w:rPr>
        <w:t>对应</w:t>
      </w:r>
      <w:r w:rsidR="002C1009">
        <w:rPr>
          <w:rFonts w:hint="eastAsia"/>
        </w:rPr>
        <w:t>peer</w:t>
      </w:r>
      <w:r w:rsidR="002C1009">
        <w:rPr>
          <w:rFonts w:hint="eastAsia"/>
        </w:rPr>
        <w:t>的</w:t>
      </w:r>
      <w:r w:rsidR="00277F63">
        <w:rPr>
          <w:rFonts w:hint="eastAsia"/>
        </w:rPr>
        <w:t>ip</w:t>
      </w:r>
      <w:r w:rsidR="00277F63">
        <w:rPr>
          <w:rFonts w:hint="eastAsia"/>
        </w:rPr>
        <w:t>地址</w:t>
      </w:r>
    </w:p>
    <w:p w:rsidR="00163CEF" w:rsidRDefault="00163CEF" w:rsidP="00163CEF">
      <w:r>
        <w:tab/>
        <w:t>UDPChannel* ch;</w:t>
      </w:r>
      <w:r w:rsidR="004027C1">
        <w:rPr>
          <w:rFonts w:hint="eastAsia"/>
        </w:rPr>
        <w:t xml:space="preserve"> //</w:t>
      </w:r>
      <w:r w:rsidR="0084292D">
        <w:rPr>
          <w:rFonts w:hint="eastAsia"/>
        </w:rPr>
        <w:t>处理</w:t>
      </w:r>
      <w:r w:rsidR="0084292D">
        <w:rPr>
          <w:rFonts w:hint="eastAsia"/>
        </w:rPr>
        <w:t>udp</w:t>
      </w:r>
      <w:r w:rsidR="0084292D">
        <w:rPr>
          <w:rFonts w:hint="eastAsia"/>
        </w:rPr>
        <w:t>的相关操作</w:t>
      </w:r>
    </w:p>
    <w:p w:rsidR="00163CEF" w:rsidRDefault="00163CEF" w:rsidP="00163CEF">
      <w:r>
        <w:tab/>
        <w:t>unsigned int max_sendbufsize;</w:t>
      </w:r>
    </w:p>
    <w:p w:rsidR="00163CEF" w:rsidRDefault="00163CEF" w:rsidP="00163CEF">
      <w:r>
        <w:tab/>
        <w:t>unsigned int max_recvbufsize;</w:t>
      </w:r>
    </w:p>
    <w:p w:rsidR="00163CEF" w:rsidRDefault="00163CEF" w:rsidP="00163CEF">
      <w:r>
        <w:tab/>
        <w:t>list&lt;memblock*&gt; sendlist;</w:t>
      </w:r>
      <w:r w:rsidR="00F025CF">
        <w:rPr>
          <w:rFonts w:hint="eastAsia"/>
        </w:rPr>
        <w:t xml:space="preserve"> //</w:t>
      </w:r>
      <w:r w:rsidR="00F025CF">
        <w:rPr>
          <w:rFonts w:hint="eastAsia"/>
        </w:rPr>
        <w:t>发送列表</w:t>
      </w:r>
    </w:p>
    <w:p w:rsidR="00676377" w:rsidRDefault="00163CEF" w:rsidP="00163CEF">
      <w:r>
        <w:tab/>
        <w:t>list&lt;memblock*&gt; recvlist;</w:t>
      </w:r>
      <w:r w:rsidR="00F025CF">
        <w:rPr>
          <w:rFonts w:hint="eastAsia"/>
        </w:rPr>
        <w:t xml:space="preserve"> //</w:t>
      </w:r>
      <w:r w:rsidR="00F025CF">
        <w:rPr>
          <w:rFonts w:hint="eastAsia"/>
        </w:rPr>
        <w:t>接收列表</w:t>
      </w:r>
    </w:p>
    <w:p w:rsidR="00E96F7F" w:rsidRDefault="001F072F" w:rsidP="00E96F7F">
      <w:r>
        <w:rPr>
          <w:rFonts w:hint="eastAsia"/>
        </w:rPr>
        <w:t>2</w:t>
      </w:r>
      <w:r w:rsidR="00727168">
        <w:rPr>
          <w:rFonts w:hint="eastAsia"/>
        </w:rPr>
        <w:t>）</w:t>
      </w:r>
      <w:r w:rsidR="00E96F7F">
        <w:rPr>
          <w:rFonts w:hint="eastAsia"/>
        </w:rPr>
        <w:t>调用及反馈机制：</w:t>
      </w:r>
    </w:p>
    <w:p w:rsidR="00E96F7F" w:rsidRDefault="00E96F7F" w:rsidP="00E96F7F">
      <w:pPr>
        <w:jc w:val="center"/>
      </w:pPr>
      <w:r>
        <w:rPr>
          <w:noProof/>
        </w:rPr>
        <w:drawing>
          <wp:inline distT="0" distB="0" distL="0" distR="0">
            <wp:extent cx="3834493" cy="321466"/>
            <wp:effectExtent l="19050" t="0" r="0" b="0"/>
            <wp:docPr id="5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8064" cy="32344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96F7F" w:rsidRDefault="00E96F7F" w:rsidP="00E96F7F">
      <w:r w:rsidRPr="004270A4">
        <w:t>UDPChannel</w:t>
      </w:r>
      <w:r>
        <w:rPr>
          <w:rFonts w:hint="eastAsia"/>
        </w:rPr>
        <w:t>的</w:t>
      </w:r>
      <w:r w:rsidRPr="00495B26">
        <w:t>Connected</w:t>
      </w:r>
      <w:r>
        <w:rPr>
          <w:rFonts w:hint="eastAsia"/>
        </w:rPr>
        <w:t>，</w:t>
      </w:r>
      <w:r w:rsidRPr="00495B26">
        <w:t>Disconnected</w:t>
      </w:r>
      <w:r>
        <w:rPr>
          <w:rFonts w:hint="eastAsia"/>
        </w:rPr>
        <w:t>，</w:t>
      </w:r>
      <w:r w:rsidRPr="007D0000">
        <w:t>Data</w:t>
      </w:r>
      <w:r>
        <w:rPr>
          <w:rFonts w:hint="eastAsia"/>
        </w:rPr>
        <w:t>，</w:t>
      </w:r>
      <w:r w:rsidRPr="007D0000">
        <w:t>Writable</w:t>
      </w:r>
      <w:r>
        <w:rPr>
          <w:rFonts w:hint="eastAsia"/>
        </w:rPr>
        <w:t>，</w:t>
      </w:r>
      <w:r w:rsidRPr="007D0000">
        <w:t>Connecting</w:t>
      </w:r>
      <w:r>
        <w:rPr>
          <w:rFonts w:hint="eastAsia"/>
        </w:rPr>
        <w:t>会回调</w:t>
      </w:r>
      <w:r w:rsidRPr="00033ADA">
        <w:t>sockpool</w:t>
      </w:r>
      <w:r>
        <w:rPr>
          <w:rFonts w:hint="eastAsia"/>
        </w:rPr>
        <w:t>的</w:t>
      </w:r>
      <w:r>
        <w:rPr>
          <w:rFonts w:hint="eastAsia"/>
        </w:rPr>
        <w:t>on</w:t>
      </w:r>
      <w:r>
        <w:rPr>
          <w:rFonts w:hint="eastAsia"/>
        </w:rPr>
        <w:t>；</w:t>
      </w:r>
    </w:p>
    <w:p w:rsidR="00E96F7F" w:rsidRDefault="00E96F7F" w:rsidP="00E96F7F">
      <w:r w:rsidRPr="003F084F">
        <w:t>sockpool</w:t>
      </w:r>
      <w:r>
        <w:rPr>
          <w:rFonts w:hint="eastAsia"/>
        </w:rPr>
        <w:t>会反接收到的信息记录，在</w:t>
      </w:r>
      <w:r w:rsidRPr="008A7B33">
        <w:t>UAC_SocketSelector</w:t>
      </w:r>
      <w:r>
        <w:rPr>
          <w:rFonts w:hint="eastAsia"/>
        </w:rPr>
        <w:t>会处理；</w:t>
      </w:r>
    </w:p>
    <w:p w:rsidR="00B6061C" w:rsidRDefault="00B6061C" w:rsidP="00E96F7F"/>
    <w:p w:rsidR="00E14DC8" w:rsidRDefault="00E14DC8" w:rsidP="00B6061C">
      <w:pPr>
        <w:jc w:val="left"/>
      </w:pPr>
      <w:r>
        <w:rPr>
          <w:rFonts w:hint="eastAsia"/>
        </w:rPr>
        <w:t>3</w:t>
      </w:r>
      <w:r w:rsidR="00B6061C">
        <w:rPr>
          <w:rFonts w:hint="eastAsia"/>
        </w:rPr>
        <w:t>）</w:t>
      </w:r>
      <w:r w:rsidR="00627BCF">
        <w:rPr>
          <w:rFonts w:hint="eastAsia"/>
        </w:rPr>
        <w:t>对应关系</w:t>
      </w:r>
      <w:r>
        <w:object w:dxaOrig="9977" w:dyaOrig="2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05pt;height:101.55pt" o:ole="">
            <v:imagedata r:id="rId25" o:title=""/>
          </v:shape>
          <o:OLEObject Type="Embed" ProgID="Visio.Drawing.11" ShapeID="_x0000_i1025" DrawAspect="Content" ObjectID="_1539427059" r:id="rId26"/>
        </w:object>
      </w:r>
    </w:p>
    <w:p w:rsidR="00C2145A" w:rsidRDefault="00401DCB" w:rsidP="00B6061C">
      <w:pPr>
        <w:jc w:val="left"/>
      </w:pPr>
      <w:r>
        <w:rPr>
          <w:rFonts w:hint="eastAsia"/>
        </w:rPr>
        <w:t>每个</w:t>
      </w:r>
      <w:r>
        <w:rPr>
          <w:rFonts w:hint="eastAsia"/>
        </w:rPr>
        <w:t>peer</w:t>
      </w:r>
      <w:r>
        <w:rPr>
          <w:rFonts w:hint="eastAsia"/>
        </w:rPr>
        <w:t>对应一个</w:t>
      </w:r>
      <w:r>
        <w:rPr>
          <w:rFonts w:hint="eastAsia"/>
        </w:rPr>
        <w:t>UACChannel</w:t>
      </w:r>
      <w:r>
        <w:rPr>
          <w:rFonts w:hint="eastAsia"/>
        </w:rPr>
        <w:t>，</w:t>
      </w:r>
      <w:r>
        <w:rPr>
          <w:rFonts w:hint="eastAsia"/>
        </w:rPr>
        <w:t>UACChannel</w:t>
      </w:r>
      <w:r>
        <w:rPr>
          <w:rFonts w:hint="eastAsia"/>
        </w:rPr>
        <w:t>的回调也是调用的</w:t>
      </w:r>
      <w:r>
        <w:rPr>
          <w:rFonts w:hint="eastAsia"/>
        </w:rPr>
        <w:t>Peer</w:t>
      </w:r>
      <w:r w:rsidR="00C2145A">
        <w:rPr>
          <w:rFonts w:hint="eastAsia"/>
        </w:rPr>
        <w:t>；</w:t>
      </w:r>
    </w:p>
    <w:p w:rsidR="00B75B64" w:rsidRDefault="00B75B64" w:rsidP="00B6061C">
      <w:pPr>
        <w:jc w:val="left"/>
      </w:pPr>
      <w:r>
        <w:rPr>
          <w:rFonts w:hint="eastAsia"/>
        </w:rPr>
        <w:t>UACChannel</w:t>
      </w:r>
      <w:r>
        <w:rPr>
          <w:rFonts w:hint="eastAsia"/>
        </w:rPr>
        <w:t>的你类</w:t>
      </w:r>
      <w:r>
        <w:rPr>
          <w:rFonts w:hint="eastAsia"/>
        </w:rPr>
        <w:t>UAC_Socket</w:t>
      </w:r>
      <w:r>
        <w:rPr>
          <w:rFonts w:hint="eastAsia"/>
        </w:rPr>
        <w:t>封装了</w:t>
      </w:r>
      <w:r>
        <w:rPr>
          <w:rFonts w:hint="eastAsia"/>
        </w:rPr>
        <w:t>sockpool</w:t>
      </w:r>
      <w:r>
        <w:rPr>
          <w:rFonts w:hint="eastAsia"/>
        </w:rPr>
        <w:t>的操作，</w:t>
      </w:r>
      <w:r w:rsidR="005E4349">
        <w:rPr>
          <w:rFonts w:hint="eastAsia"/>
        </w:rPr>
        <w:t>即所有的</w:t>
      </w:r>
      <w:r w:rsidR="005E4349">
        <w:rPr>
          <w:rFonts w:hint="eastAsia"/>
        </w:rPr>
        <w:t>UACChannel</w:t>
      </w:r>
      <w:r w:rsidR="005E4349">
        <w:rPr>
          <w:rFonts w:hint="eastAsia"/>
        </w:rPr>
        <w:t>对应一个</w:t>
      </w:r>
      <w:r w:rsidR="005E4349">
        <w:rPr>
          <w:rFonts w:hint="eastAsia"/>
        </w:rPr>
        <w:t>sockpool</w:t>
      </w:r>
      <w:r w:rsidR="005E4349">
        <w:rPr>
          <w:rFonts w:hint="eastAsia"/>
        </w:rPr>
        <w:t>，</w:t>
      </w:r>
      <w:r w:rsidR="005E4349">
        <w:rPr>
          <w:rFonts w:hint="eastAsia"/>
        </w:rPr>
        <w:t>sockpool</w:t>
      </w:r>
      <w:r w:rsidR="005E4349">
        <w:rPr>
          <w:rFonts w:hint="eastAsia"/>
        </w:rPr>
        <w:t>中的定义了</w:t>
      </w:r>
      <w:r w:rsidR="005E4349">
        <w:rPr>
          <w:rFonts w:hint="eastAsia"/>
        </w:rPr>
        <w:t>m_socks</w:t>
      </w:r>
      <w:r w:rsidR="005E4349">
        <w:rPr>
          <w:rFonts w:hint="eastAsia"/>
        </w:rPr>
        <w:t>的</w:t>
      </w:r>
      <w:r w:rsidR="005E4349">
        <w:rPr>
          <w:rFonts w:hint="eastAsia"/>
        </w:rPr>
        <w:t>UDPChannel</w:t>
      </w:r>
      <w:r w:rsidR="005E4349">
        <w:rPr>
          <w:rFonts w:hint="eastAsia"/>
        </w:rPr>
        <w:t>数组，</w:t>
      </w:r>
      <w:r w:rsidR="0027228C">
        <w:rPr>
          <w:rFonts w:hint="eastAsia"/>
        </w:rPr>
        <w:t>所有的</w:t>
      </w:r>
      <w:r w:rsidR="0027228C">
        <w:rPr>
          <w:rFonts w:hint="eastAsia"/>
        </w:rPr>
        <w:t>UDPChannel</w:t>
      </w:r>
      <w:r w:rsidR="0027228C">
        <w:rPr>
          <w:rFonts w:hint="eastAsia"/>
        </w:rPr>
        <w:t>对应一个</w:t>
      </w:r>
      <w:r w:rsidR="0027228C">
        <w:rPr>
          <w:rFonts w:hint="eastAsia"/>
        </w:rPr>
        <w:lastRenderedPageBreak/>
        <w:t>Sockpool</w:t>
      </w:r>
      <w:r w:rsidR="0027228C">
        <w:rPr>
          <w:rFonts w:hint="eastAsia"/>
        </w:rPr>
        <w:t>，</w:t>
      </w:r>
      <w:r w:rsidR="0027228C">
        <w:rPr>
          <w:rFonts w:hint="eastAsia"/>
        </w:rPr>
        <w:t>UDPChannel</w:t>
      </w:r>
      <w:r w:rsidR="0027228C">
        <w:rPr>
          <w:rFonts w:hint="eastAsia"/>
        </w:rPr>
        <w:t>的回调也是调用的是</w:t>
      </w:r>
      <w:r w:rsidR="0027228C">
        <w:rPr>
          <w:rFonts w:hint="eastAsia"/>
        </w:rPr>
        <w:t>sockpool</w:t>
      </w:r>
      <w:r w:rsidR="00732E1F">
        <w:rPr>
          <w:rFonts w:hint="eastAsia"/>
        </w:rPr>
        <w:t>的函数；</w:t>
      </w:r>
    </w:p>
    <w:p w:rsidR="00164CEB" w:rsidRDefault="001D085F" w:rsidP="00B6061C">
      <w:pPr>
        <w:jc w:val="left"/>
      </w:pPr>
      <w:r>
        <w:rPr>
          <w:rFonts w:hint="eastAsia"/>
        </w:rPr>
        <w:t>在调用</w:t>
      </w:r>
      <w:r>
        <w:rPr>
          <w:rFonts w:hint="eastAsia"/>
        </w:rPr>
        <w:t>sockpool</w:t>
      </w:r>
      <w:r>
        <w:rPr>
          <w:rFonts w:hint="eastAsia"/>
        </w:rPr>
        <w:t>的</w:t>
      </w:r>
      <w:r>
        <w:rPr>
          <w:rFonts w:hint="eastAsia"/>
        </w:rPr>
        <w:t>connect</w:t>
      </w:r>
      <w:r>
        <w:rPr>
          <w:rFonts w:hint="eastAsia"/>
        </w:rPr>
        <w:t>或</w:t>
      </w:r>
      <w:r>
        <w:rPr>
          <w:rFonts w:hint="eastAsia"/>
        </w:rPr>
        <w:t>accept</w:t>
      </w:r>
      <w:r>
        <w:rPr>
          <w:rFonts w:hint="eastAsia"/>
        </w:rPr>
        <w:t>时，会从</w:t>
      </w:r>
      <w:r>
        <w:rPr>
          <w:rFonts w:hint="eastAsia"/>
        </w:rPr>
        <w:t>m_socks</w:t>
      </w:r>
      <w:r w:rsidR="000C0AA7">
        <w:rPr>
          <w:rFonts w:hint="eastAsia"/>
        </w:rPr>
        <w:t>寻找一个合适的索引</w:t>
      </w:r>
      <w:r w:rsidR="000C0AA7">
        <w:rPr>
          <w:rFonts w:hint="eastAsia"/>
        </w:rPr>
        <w:t>(sock</w:t>
      </w:r>
      <w:r w:rsidR="000C0AA7">
        <w:rPr>
          <w:rFonts w:hint="eastAsia"/>
        </w:rPr>
        <w:t>状态是</w:t>
      </w:r>
      <w:r w:rsidR="000C0AA7" w:rsidRPr="000C0AA7">
        <w:t>SOCK_IDLE</w:t>
      </w:r>
      <w:r w:rsidR="000C0AA7">
        <w:rPr>
          <w:rFonts w:hint="eastAsia"/>
        </w:rPr>
        <w:t>，</w:t>
      </w:r>
      <w:r w:rsidR="00333B55">
        <w:rPr>
          <w:rFonts w:hint="eastAsia"/>
        </w:rPr>
        <w:t>UDPchannel</w:t>
      </w:r>
      <w:r w:rsidR="00333B55">
        <w:rPr>
          <w:rFonts w:hint="eastAsia"/>
        </w:rPr>
        <w:t>的状态是</w:t>
      </w:r>
      <w:r w:rsidR="00333B55" w:rsidRPr="00333B55">
        <w:t>DISCONNECTED</w:t>
      </w:r>
      <w:r w:rsidR="000C0AA7">
        <w:rPr>
          <w:rFonts w:hint="eastAsia"/>
        </w:rPr>
        <w:t>)</w:t>
      </w:r>
      <w:r w:rsidR="00E438A7">
        <w:rPr>
          <w:rFonts w:hint="eastAsia"/>
        </w:rPr>
        <w:t>，</w:t>
      </w:r>
      <w:r w:rsidR="000E7DBF">
        <w:rPr>
          <w:rFonts w:hint="eastAsia"/>
        </w:rPr>
        <w:t>并把地址</w:t>
      </w:r>
      <w:r w:rsidR="000E7DBF">
        <w:rPr>
          <w:rFonts w:hint="eastAsia"/>
        </w:rPr>
        <w:t>m_socks</w:t>
      </w:r>
      <w:r w:rsidR="00FE6BD6">
        <w:rPr>
          <w:rFonts w:hint="eastAsia"/>
        </w:rPr>
        <w:t>的地址赋上对方的，</w:t>
      </w:r>
      <w:r w:rsidR="005C686F">
        <w:rPr>
          <w:rFonts w:hint="eastAsia"/>
        </w:rPr>
        <w:t>并把索引返回给</w:t>
      </w:r>
      <w:r w:rsidR="005C686F">
        <w:rPr>
          <w:rFonts w:hint="eastAsia"/>
        </w:rPr>
        <w:t>UAC_Socket</w:t>
      </w:r>
      <w:r w:rsidR="005C686F">
        <w:rPr>
          <w:rFonts w:hint="eastAsia"/>
        </w:rPr>
        <w:t>中的</w:t>
      </w:r>
      <w:r w:rsidR="005C686F" w:rsidRPr="005C686F">
        <w:t>m_uac_fd</w:t>
      </w:r>
      <w:r w:rsidR="005C686F">
        <w:rPr>
          <w:rFonts w:hint="eastAsia"/>
        </w:rPr>
        <w:t>，连接时通过返回值传递，被连接时通过</w:t>
      </w:r>
      <w:r w:rsidR="005C686F" w:rsidRPr="005C686F">
        <w:t>uac_attach</w:t>
      </w:r>
      <w:r w:rsidR="005C686F">
        <w:rPr>
          <w:rFonts w:hint="eastAsia"/>
        </w:rPr>
        <w:t>返回；</w:t>
      </w:r>
      <w:r w:rsidR="002C6B0D">
        <w:rPr>
          <w:rFonts w:hint="eastAsia"/>
        </w:rPr>
        <w:t>这样所有</w:t>
      </w:r>
      <w:r w:rsidR="002C6B0D">
        <w:rPr>
          <w:rFonts w:hint="eastAsia"/>
        </w:rPr>
        <w:t>UACChannel</w:t>
      </w:r>
      <w:r w:rsidR="002C6B0D">
        <w:rPr>
          <w:rFonts w:hint="eastAsia"/>
        </w:rPr>
        <w:t>与</w:t>
      </w:r>
      <w:r w:rsidR="002C6B0D">
        <w:rPr>
          <w:rFonts w:hint="eastAsia"/>
        </w:rPr>
        <w:t>sockpool</w:t>
      </w:r>
      <w:r w:rsidR="002C6B0D">
        <w:rPr>
          <w:rFonts w:hint="eastAsia"/>
        </w:rPr>
        <w:t>中的</w:t>
      </w:r>
      <w:r w:rsidR="002C6B0D">
        <w:rPr>
          <w:rFonts w:hint="eastAsia"/>
        </w:rPr>
        <w:t>m_socks</w:t>
      </w:r>
      <w:r w:rsidR="002C6B0D">
        <w:rPr>
          <w:rFonts w:hint="eastAsia"/>
        </w:rPr>
        <w:t>都有一一的对应关系；</w:t>
      </w:r>
    </w:p>
    <w:p w:rsidR="00374FFB" w:rsidRPr="002C6B0D" w:rsidRDefault="00374FFB" w:rsidP="00B6061C">
      <w:pPr>
        <w:jc w:val="left"/>
      </w:pPr>
      <w:r>
        <w:rPr>
          <w:rFonts w:hint="eastAsia"/>
        </w:rPr>
        <w:t>Sockpool</w:t>
      </w:r>
      <w:r>
        <w:rPr>
          <w:rFonts w:hint="eastAsia"/>
        </w:rPr>
        <w:t>的</w:t>
      </w:r>
      <w:r>
        <w:rPr>
          <w:rFonts w:hint="eastAsia"/>
        </w:rPr>
        <w:t>m_socks</w:t>
      </w:r>
      <w:r>
        <w:rPr>
          <w:rFonts w:hint="eastAsia"/>
        </w:rPr>
        <w:t>索引与</w:t>
      </w:r>
      <w:r>
        <w:rPr>
          <w:rFonts w:hint="eastAsia"/>
        </w:rPr>
        <w:t>UDPConnector</w:t>
      </w:r>
      <w:r>
        <w:rPr>
          <w:rFonts w:hint="eastAsia"/>
        </w:rPr>
        <w:t>的</w:t>
      </w:r>
      <w:r>
        <w:rPr>
          <w:rFonts w:hint="eastAsia"/>
        </w:rPr>
        <w:t>m_udps</w:t>
      </w:r>
      <w:r>
        <w:rPr>
          <w:rFonts w:hint="eastAsia"/>
        </w:rPr>
        <w:t>索引一致，</w:t>
      </w:r>
      <w:r w:rsidR="008B0D18">
        <w:rPr>
          <w:rFonts w:hint="eastAsia"/>
        </w:rPr>
        <w:t>因</w:t>
      </w:r>
      <w:r w:rsidR="008B0D18">
        <w:rPr>
          <w:rFonts w:hint="eastAsia"/>
        </w:rPr>
        <w:t>m_socks</w:t>
      </w:r>
      <w:r w:rsidR="008B0D18">
        <w:rPr>
          <w:rFonts w:hint="eastAsia"/>
        </w:rPr>
        <w:t>中的</w:t>
      </w:r>
      <w:r w:rsidR="008B0D18">
        <w:rPr>
          <w:rFonts w:hint="eastAsia"/>
        </w:rPr>
        <w:t>ch</w:t>
      </w:r>
      <w:r w:rsidR="008B0D18">
        <w:rPr>
          <w:rFonts w:hint="eastAsia"/>
        </w:rPr>
        <w:t>即</w:t>
      </w:r>
      <w:r w:rsidR="008B0D18">
        <w:rPr>
          <w:rFonts w:hint="eastAsia"/>
        </w:rPr>
        <w:t>UDPChannel</w:t>
      </w:r>
      <w:r w:rsidR="008B0D18">
        <w:rPr>
          <w:rFonts w:hint="eastAsia"/>
        </w:rPr>
        <w:t>与</w:t>
      </w:r>
      <w:r w:rsidR="008B0D18">
        <w:rPr>
          <w:rFonts w:hint="eastAsia"/>
        </w:rPr>
        <w:t>m_udps</w:t>
      </w:r>
      <w:r w:rsidR="008B0D18">
        <w:rPr>
          <w:rFonts w:hint="eastAsia"/>
        </w:rPr>
        <w:t>的</w:t>
      </w:r>
      <w:r w:rsidR="00854B7D" w:rsidRPr="00854B7D">
        <w:t>handle</w:t>
      </w:r>
      <w:r w:rsidR="00854B7D">
        <w:rPr>
          <w:rFonts w:hint="eastAsia"/>
        </w:rPr>
        <w:t>同是</w:t>
      </w:r>
      <w:r w:rsidR="00854B7D">
        <w:rPr>
          <w:rFonts w:hint="eastAsia"/>
        </w:rPr>
        <w:t>UDPChannel</w:t>
      </w:r>
    </w:p>
    <w:p w:rsidR="00AD4442" w:rsidRDefault="00166EF3" w:rsidP="00E66395">
      <w:pPr>
        <w:jc w:val="left"/>
      </w:pPr>
      <w:r>
        <w:rPr>
          <w:rFonts w:hint="eastAsia"/>
        </w:rPr>
        <w:t>4</w:t>
      </w:r>
      <w:r w:rsidR="0041337E">
        <w:rPr>
          <w:rFonts w:hint="eastAsia"/>
        </w:rPr>
        <w:t>）</w:t>
      </w:r>
      <w:r w:rsidR="005826F0">
        <w:rPr>
          <w:rFonts w:hint="eastAsia"/>
        </w:rPr>
        <w:t>发送流程</w:t>
      </w:r>
    </w:p>
    <w:p w:rsidR="00ED798E" w:rsidRDefault="00ED798E" w:rsidP="00E66395">
      <w:pPr>
        <w:jc w:val="left"/>
      </w:pPr>
      <w:r>
        <w:rPr>
          <w:rFonts w:hint="eastAsia"/>
        </w:rPr>
        <w:tab/>
      </w:r>
      <w:r>
        <w:rPr>
          <w:rFonts w:hint="eastAsia"/>
        </w:rPr>
        <w:t>发送是从上向下的过程，是上层推动下层</w:t>
      </w:r>
    </w:p>
    <w:p w:rsidR="0039000D" w:rsidRDefault="009356D2" w:rsidP="00E66395">
      <w:pPr>
        <w:jc w:val="left"/>
      </w:pPr>
      <w:r>
        <w:rPr>
          <w:rFonts w:hint="eastAsia"/>
        </w:rPr>
        <w:tab/>
        <w:t xml:space="preserve">a) </w:t>
      </w:r>
      <w:r w:rsidR="005E4836">
        <w:rPr>
          <w:rFonts w:hint="eastAsia"/>
        </w:rPr>
        <w:t>在</w:t>
      </w:r>
      <w:r w:rsidR="005E4836">
        <w:rPr>
          <w:rFonts w:hint="eastAsia"/>
        </w:rPr>
        <w:t>UACChannel</w:t>
      </w:r>
      <w:r w:rsidR="005E4836">
        <w:rPr>
          <w:rFonts w:hint="eastAsia"/>
        </w:rPr>
        <w:t>中的</w:t>
      </w:r>
      <w:r w:rsidR="005E4836">
        <w:rPr>
          <w:rFonts w:hint="eastAsia"/>
        </w:rPr>
        <w:t>send</w:t>
      </w:r>
      <w:r w:rsidR="005E4836">
        <w:rPr>
          <w:rFonts w:hint="eastAsia"/>
        </w:rPr>
        <w:t>中传的是</w:t>
      </w:r>
      <w:r w:rsidR="005E4836" w:rsidRPr="005E4836">
        <w:t>MemBlock</w:t>
      </w:r>
      <w:r w:rsidR="005E4836">
        <w:rPr>
          <w:rFonts w:hint="eastAsia"/>
        </w:rPr>
        <w:t>，之后就都是</w:t>
      </w:r>
      <w:r w:rsidR="005E4836">
        <w:rPr>
          <w:rFonts w:hint="eastAsia"/>
        </w:rPr>
        <w:t>buf</w:t>
      </w:r>
      <w:r w:rsidR="00AD31BC">
        <w:rPr>
          <w:rFonts w:hint="eastAsia"/>
        </w:rPr>
        <w:t>了；</w:t>
      </w:r>
    </w:p>
    <w:p w:rsidR="00AD31BC" w:rsidRDefault="007D48BA" w:rsidP="00E66395">
      <w:pPr>
        <w:jc w:val="left"/>
      </w:pPr>
      <w:r>
        <w:rPr>
          <w:rFonts w:hint="eastAsia"/>
        </w:rPr>
        <w:t>sockpool</w:t>
      </w:r>
      <w:r>
        <w:rPr>
          <w:rFonts w:hint="eastAsia"/>
        </w:rPr>
        <w:t>中的</w:t>
      </w:r>
      <w:r w:rsidRPr="007D48BA">
        <w:t>m_socks</w:t>
      </w:r>
      <w:r w:rsidR="002217CD">
        <w:rPr>
          <w:rFonts w:hint="eastAsia"/>
        </w:rPr>
        <w:t>的索引</w:t>
      </w:r>
      <w:r w:rsidR="002217CD">
        <w:rPr>
          <w:rFonts w:hint="eastAsia"/>
        </w:rPr>
        <w:t>fd</w:t>
      </w:r>
      <w:r w:rsidR="002217CD">
        <w:rPr>
          <w:rFonts w:hint="eastAsia"/>
        </w:rPr>
        <w:t>，</w:t>
      </w:r>
      <w:r w:rsidR="00CB172C">
        <w:rPr>
          <w:rFonts w:hint="eastAsia"/>
        </w:rPr>
        <w:t>记录在</w:t>
      </w:r>
      <w:r w:rsidR="00CB172C" w:rsidRPr="007D48BA">
        <w:t>m_socks</w:t>
      </w:r>
      <w:r w:rsidR="00CB172C">
        <w:rPr>
          <w:rFonts w:hint="eastAsia"/>
        </w:rPr>
        <w:t>中</w:t>
      </w:r>
      <w:r w:rsidR="00CB172C">
        <w:rPr>
          <w:rFonts w:hint="eastAsia"/>
        </w:rPr>
        <w:t>UDPChannel</w:t>
      </w:r>
      <w:r w:rsidR="00CB172C">
        <w:rPr>
          <w:rFonts w:hint="eastAsia"/>
        </w:rPr>
        <w:t>中的</w:t>
      </w:r>
      <w:r w:rsidR="00CB172C">
        <w:rPr>
          <w:rFonts w:hint="eastAsia"/>
        </w:rPr>
        <w:t>idx</w:t>
      </w:r>
      <w:r w:rsidR="00EF0333">
        <w:rPr>
          <w:rFonts w:hint="eastAsia"/>
        </w:rPr>
        <w:t>，</w:t>
      </w:r>
      <w:r w:rsidR="00EF0333">
        <w:rPr>
          <w:rFonts w:hint="eastAsia"/>
        </w:rPr>
        <w:t>idx</w:t>
      </w:r>
      <w:r w:rsidR="00EF0333">
        <w:rPr>
          <w:rFonts w:hint="eastAsia"/>
        </w:rPr>
        <w:t>定义在</w:t>
      </w:r>
      <w:r w:rsidR="00EF0333">
        <w:rPr>
          <w:rFonts w:hint="eastAsia"/>
        </w:rPr>
        <w:t>UDPChannel</w:t>
      </w:r>
      <w:r w:rsidR="00EF0333">
        <w:rPr>
          <w:rFonts w:hint="eastAsia"/>
        </w:rPr>
        <w:t>的父类</w:t>
      </w:r>
      <w:r w:rsidR="001E25E9">
        <w:rPr>
          <w:rFonts w:hint="eastAsia"/>
        </w:rPr>
        <w:t>中</w:t>
      </w:r>
      <w:r w:rsidR="00EF0333">
        <w:rPr>
          <w:rFonts w:hint="eastAsia"/>
        </w:rPr>
        <w:t>，</w:t>
      </w:r>
      <w:r w:rsidR="00A20F7E">
        <w:rPr>
          <w:rFonts w:hint="eastAsia"/>
        </w:rPr>
        <w:t>也是在</w:t>
      </w:r>
      <w:r w:rsidR="00A20F7E" w:rsidRPr="00A20F7E">
        <w:rPr>
          <w:rFonts w:hint="eastAsia"/>
        </w:rPr>
        <w:t>在</w:t>
      </w:r>
      <w:r w:rsidR="00A20F7E" w:rsidRPr="00A20F7E">
        <w:rPr>
          <w:rFonts w:hint="eastAsia"/>
        </w:rPr>
        <w:t>UDPConnector</w:t>
      </w:r>
      <w:r w:rsidR="00A20F7E" w:rsidRPr="00A20F7E">
        <w:rPr>
          <w:rFonts w:hint="eastAsia"/>
        </w:rPr>
        <w:t>中的索引</w:t>
      </w:r>
      <w:r w:rsidR="00A20F7E">
        <w:rPr>
          <w:rFonts w:hint="eastAsia"/>
        </w:rPr>
        <w:t>中的索引，</w:t>
      </w:r>
      <w:r w:rsidR="00E320EA">
        <w:rPr>
          <w:rFonts w:hint="eastAsia"/>
        </w:rPr>
        <w:t>因为</w:t>
      </w:r>
      <w:r w:rsidR="00E320EA">
        <w:rPr>
          <w:rFonts w:hint="eastAsia"/>
        </w:rPr>
        <w:t>UDPChannel</w:t>
      </w:r>
      <w:r w:rsidR="00E320EA">
        <w:rPr>
          <w:rFonts w:hint="eastAsia"/>
        </w:rPr>
        <w:t>有很多，</w:t>
      </w:r>
      <w:r w:rsidR="00E320EA" w:rsidRPr="00A20F7E">
        <w:rPr>
          <w:rFonts w:hint="eastAsia"/>
        </w:rPr>
        <w:t>UDPConnector</w:t>
      </w:r>
      <w:r w:rsidR="00E320EA">
        <w:rPr>
          <w:rFonts w:hint="eastAsia"/>
        </w:rPr>
        <w:t>只有一个，并且</w:t>
      </w:r>
      <w:r w:rsidR="00E320EA" w:rsidRPr="00A20F7E">
        <w:rPr>
          <w:rFonts w:hint="eastAsia"/>
        </w:rPr>
        <w:t>UDPConnector</w:t>
      </w:r>
      <w:r w:rsidR="00E320EA">
        <w:rPr>
          <w:rFonts w:hint="eastAsia"/>
        </w:rPr>
        <w:t>中记录</w:t>
      </w:r>
      <w:r w:rsidR="00E320EA">
        <w:rPr>
          <w:rFonts w:hint="eastAsia"/>
        </w:rPr>
        <w:t>UDP</w:t>
      </w:r>
      <w:r w:rsidR="00E320EA">
        <w:rPr>
          <w:rFonts w:hint="eastAsia"/>
        </w:rPr>
        <w:t>会话</w:t>
      </w:r>
      <w:r w:rsidR="003F3A84" w:rsidRPr="00C06267">
        <w:t>m_udp</w:t>
      </w:r>
      <w:r w:rsidR="003F3A84">
        <w:rPr>
          <w:rFonts w:hint="eastAsia"/>
        </w:rPr>
        <w:t>s</w:t>
      </w:r>
      <w:r w:rsidR="00E320EA">
        <w:rPr>
          <w:rFonts w:hint="eastAsia"/>
        </w:rPr>
        <w:t>，</w:t>
      </w:r>
      <w:r w:rsidR="00CF66D7">
        <w:rPr>
          <w:rFonts w:hint="eastAsia"/>
        </w:rPr>
        <w:t>即</w:t>
      </w:r>
      <w:r w:rsidR="00CF66D7" w:rsidRPr="00A20F7E">
        <w:rPr>
          <w:rFonts w:hint="eastAsia"/>
        </w:rPr>
        <w:t>UDPConnector</w:t>
      </w:r>
      <w:r w:rsidR="00CF66D7">
        <w:rPr>
          <w:rFonts w:hint="eastAsia"/>
        </w:rPr>
        <w:t>中的</w:t>
      </w:r>
      <w:r w:rsidR="009356D2">
        <w:rPr>
          <w:rFonts w:hint="eastAsia"/>
        </w:rPr>
        <w:tab/>
        <w:t xml:space="preserve">b) </w:t>
      </w:r>
      <w:r w:rsidR="00CF66D7" w:rsidRPr="00CF66D7">
        <w:t>m_udps</w:t>
      </w:r>
      <w:r w:rsidR="00CF66D7">
        <w:rPr>
          <w:rFonts w:hint="eastAsia"/>
        </w:rPr>
        <w:t>的索引方式与</w:t>
      </w:r>
      <w:r w:rsidR="00CF66D7">
        <w:rPr>
          <w:rFonts w:hint="eastAsia"/>
        </w:rPr>
        <w:t>sockpool</w:t>
      </w:r>
      <w:r w:rsidR="00CF66D7">
        <w:rPr>
          <w:rFonts w:hint="eastAsia"/>
        </w:rPr>
        <w:t>中的</w:t>
      </w:r>
      <w:r w:rsidR="00CF66D7" w:rsidRPr="007D48BA">
        <w:t>m_socks</w:t>
      </w:r>
      <w:r w:rsidR="00CF66D7">
        <w:rPr>
          <w:rFonts w:hint="eastAsia"/>
        </w:rPr>
        <w:t>索引方式是一样的，都是在</w:t>
      </w:r>
      <w:r w:rsidR="00CF66D7">
        <w:rPr>
          <w:rFonts w:hint="eastAsia"/>
        </w:rPr>
        <w:t>sockpool</w:t>
      </w:r>
      <w:r w:rsidR="00CF66D7">
        <w:rPr>
          <w:rFonts w:hint="eastAsia"/>
        </w:rPr>
        <w:t>初始中分配的，并记录在</w:t>
      </w:r>
      <w:r w:rsidR="00CF66D7">
        <w:rPr>
          <w:rFonts w:hint="eastAsia"/>
        </w:rPr>
        <w:t>UDPChannel</w:t>
      </w:r>
      <w:r w:rsidR="00CF66D7">
        <w:rPr>
          <w:rFonts w:hint="eastAsia"/>
        </w:rPr>
        <w:t>中的</w:t>
      </w:r>
      <w:r w:rsidR="00CF66D7">
        <w:rPr>
          <w:rFonts w:hint="eastAsia"/>
        </w:rPr>
        <w:t>idx</w:t>
      </w:r>
      <w:r w:rsidR="00CF66D7">
        <w:rPr>
          <w:rFonts w:hint="eastAsia"/>
        </w:rPr>
        <w:t>中</w:t>
      </w:r>
      <w:r w:rsidR="000008B5">
        <w:rPr>
          <w:rFonts w:hint="eastAsia"/>
        </w:rPr>
        <w:t>，并且</w:t>
      </w:r>
      <w:r w:rsidR="000008B5" w:rsidRPr="000008B5">
        <w:t>m_udps[i]-&gt;handle</w:t>
      </w:r>
      <w:r w:rsidR="000008B5">
        <w:rPr>
          <w:rFonts w:hint="eastAsia"/>
        </w:rPr>
        <w:t>记录的也正是</w:t>
      </w:r>
      <w:r w:rsidR="000008B5">
        <w:rPr>
          <w:rFonts w:hint="eastAsia"/>
        </w:rPr>
        <w:t>UDPChannel</w:t>
      </w:r>
      <w:r w:rsidR="00CB172C">
        <w:rPr>
          <w:rFonts w:hint="eastAsia"/>
        </w:rPr>
        <w:t>；</w:t>
      </w:r>
    </w:p>
    <w:p w:rsidR="00C06267" w:rsidRDefault="009356D2" w:rsidP="00E66395">
      <w:pPr>
        <w:jc w:val="left"/>
      </w:pPr>
      <w:r>
        <w:rPr>
          <w:rFonts w:hint="eastAsia"/>
        </w:rPr>
        <w:tab/>
        <w:t xml:space="preserve">c) </w:t>
      </w:r>
      <w:r w:rsidR="00C06267">
        <w:rPr>
          <w:rFonts w:hint="eastAsia"/>
        </w:rPr>
        <w:t>UDPConnector</w:t>
      </w:r>
      <w:r w:rsidR="00C06267">
        <w:rPr>
          <w:rFonts w:hint="eastAsia"/>
        </w:rPr>
        <w:t>连接时注册了一个信息在</w:t>
      </w:r>
      <w:r w:rsidR="00C06267" w:rsidRPr="00C06267">
        <w:t>m_udps</w:t>
      </w:r>
      <w:r w:rsidR="00C06267">
        <w:rPr>
          <w:rFonts w:hint="eastAsia"/>
        </w:rPr>
        <w:t>中，连接成功后，把连接成功后的信息也存在了</w:t>
      </w:r>
      <w:r w:rsidR="00C06267" w:rsidRPr="00C06267">
        <w:t>m_udps</w:t>
      </w:r>
      <w:r w:rsidR="00C06267">
        <w:rPr>
          <w:rFonts w:hint="eastAsia"/>
        </w:rPr>
        <w:t>，并保证</w:t>
      </w:r>
      <w:r w:rsidR="00C06267">
        <w:rPr>
          <w:rFonts w:hint="eastAsia"/>
        </w:rPr>
        <w:t>sockpool</w:t>
      </w:r>
      <w:r w:rsidR="00C06267">
        <w:rPr>
          <w:rFonts w:hint="eastAsia"/>
        </w:rPr>
        <w:t>与</w:t>
      </w:r>
      <w:r w:rsidR="00C06267">
        <w:rPr>
          <w:rFonts w:hint="eastAsia"/>
        </w:rPr>
        <w:t>UDPConnector</w:t>
      </w:r>
      <w:r w:rsidR="00C06267">
        <w:rPr>
          <w:rFonts w:hint="eastAsia"/>
        </w:rPr>
        <w:t>中的索引的一致同步性；</w:t>
      </w:r>
    </w:p>
    <w:p w:rsidR="004965AC" w:rsidRDefault="00075F33" w:rsidP="00E66395">
      <w:pPr>
        <w:jc w:val="left"/>
      </w:pPr>
      <w:r>
        <w:rPr>
          <w:rFonts w:hint="eastAsia"/>
        </w:rPr>
        <w:t>自己发打洞包，对方连接自己成功后，把记录对方的</w:t>
      </w:r>
      <w:r w:rsidRPr="00C06267">
        <w:t>m_udps</w:t>
      </w:r>
      <w:r>
        <w:rPr>
          <w:rFonts w:hint="eastAsia"/>
        </w:rPr>
        <w:t>的状态记录成</w:t>
      </w:r>
      <w:r w:rsidRPr="00075F33">
        <w:t>UDP_ACCEPTING</w:t>
      </w:r>
      <w:r>
        <w:rPr>
          <w:rFonts w:hint="eastAsia"/>
        </w:rPr>
        <w:t>；</w:t>
      </w:r>
    </w:p>
    <w:p w:rsidR="003A18F1" w:rsidRPr="004965AC" w:rsidRDefault="003A18F1" w:rsidP="00E66395">
      <w:pPr>
        <w:jc w:val="left"/>
      </w:pPr>
      <w:r>
        <w:rPr>
          <w:rFonts w:hint="eastAsia"/>
        </w:rPr>
        <w:tab/>
        <w:t xml:space="preserve">d) </w:t>
      </w:r>
      <w:r w:rsidR="00396933">
        <w:rPr>
          <w:rFonts w:hint="eastAsia"/>
        </w:rPr>
        <w:t>sockpool</w:t>
      </w:r>
      <w:r w:rsidR="00396933">
        <w:rPr>
          <w:rFonts w:hint="eastAsia"/>
        </w:rPr>
        <w:t>中的</w:t>
      </w:r>
      <w:r w:rsidR="00396933" w:rsidRPr="007D48BA">
        <w:t>m_socks</w:t>
      </w:r>
      <w:r w:rsidR="00396933">
        <w:rPr>
          <w:rFonts w:hint="eastAsia"/>
        </w:rPr>
        <w:t>和</w:t>
      </w:r>
      <w:r w:rsidR="00B14382">
        <w:rPr>
          <w:rFonts w:hint="eastAsia"/>
        </w:rPr>
        <w:t>UDPConnector</w:t>
      </w:r>
      <w:r w:rsidR="00B14382">
        <w:rPr>
          <w:rFonts w:hint="eastAsia"/>
        </w:rPr>
        <w:t>中的</w:t>
      </w:r>
      <w:r w:rsidR="00B14382" w:rsidRPr="00C06267">
        <w:t>m_udp</w:t>
      </w:r>
      <w:r w:rsidR="00632B4F">
        <w:rPr>
          <w:rFonts w:hint="eastAsia"/>
        </w:rPr>
        <w:t>s</w:t>
      </w:r>
      <w:r w:rsidR="000E5AEB">
        <w:rPr>
          <w:rFonts w:hint="eastAsia"/>
        </w:rPr>
        <w:t>都记录的连接者与被连接者</w:t>
      </w:r>
    </w:p>
    <w:p w:rsidR="00AD4442" w:rsidRDefault="000B6835" w:rsidP="00AD4442">
      <w:pPr>
        <w:jc w:val="center"/>
      </w:pPr>
      <w:r>
        <w:object w:dxaOrig="7026" w:dyaOrig="9977">
          <v:shape id="_x0000_i1026" type="#_x0000_t75" style="width:291.75pt;height:413.75pt" o:ole="">
            <v:imagedata r:id="rId27" o:title=""/>
          </v:shape>
          <o:OLEObject Type="Embed" ProgID="Visio.Drawing.11" ShapeID="_x0000_i1026" DrawAspect="Content" ObjectID="_1539427060" r:id="rId28"/>
        </w:object>
      </w:r>
    </w:p>
    <w:p w:rsidR="00B87481" w:rsidRDefault="0096706A" w:rsidP="0096706A">
      <w:pPr>
        <w:jc w:val="left"/>
      </w:pPr>
      <w:r>
        <w:rPr>
          <w:rFonts w:hint="eastAsia"/>
        </w:rPr>
        <w:t>5</w:t>
      </w:r>
      <w:r>
        <w:rPr>
          <w:rFonts w:hint="eastAsia"/>
        </w:rPr>
        <w:t>）接收过程</w:t>
      </w:r>
      <w:r w:rsidR="0053126B">
        <w:rPr>
          <w:rFonts w:hint="eastAsia"/>
        </w:rPr>
        <w:t>是从下向上，是从底层到上层的过程</w:t>
      </w:r>
    </w:p>
    <w:p w:rsidR="0053126B" w:rsidRPr="0053126B" w:rsidRDefault="00593B6B" w:rsidP="00593B6B">
      <w:pPr>
        <w:jc w:val="center"/>
      </w:pPr>
      <w:r>
        <w:object w:dxaOrig="4110" w:dyaOrig="5045">
          <v:shape id="_x0000_i1027" type="#_x0000_t75" style="width:205.25pt;height:252pt" o:ole="">
            <v:imagedata r:id="rId29" o:title=""/>
          </v:shape>
          <o:OLEObject Type="Embed" ProgID="Visio.Drawing.11" ShapeID="_x0000_i1027" DrawAspect="Content" ObjectID="_1539427061" r:id="rId30"/>
        </w:object>
      </w:r>
    </w:p>
    <w:p w:rsidR="0096706A" w:rsidRDefault="0096706A" w:rsidP="0096706A">
      <w:pPr>
        <w:jc w:val="left"/>
      </w:pPr>
    </w:p>
    <w:p w:rsidR="00166EF3" w:rsidRDefault="00166EF3" w:rsidP="00166EF3"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peer</w:t>
      </w:r>
      <w:r>
        <w:rPr>
          <w:rFonts w:hint="eastAsia"/>
        </w:rPr>
        <w:t>连接过程</w:t>
      </w:r>
    </w:p>
    <w:p w:rsidR="00166EF3" w:rsidRDefault="00596A90" w:rsidP="00166EF3">
      <w:pPr>
        <w:jc w:val="center"/>
      </w:pPr>
      <w:r>
        <w:object w:dxaOrig="8808" w:dyaOrig="10260">
          <v:shape id="_x0000_i1028" type="#_x0000_t75" style="width:364.85pt;height:425pt" o:ole="">
            <v:imagedata r:id="rId31" o:title=""/>
          </v:shape>
          <o:OLEObject Type="Embed" ProgID="Visio.Drawing.11" ShapeID="_x0000_i1028" DrawAspect="Content" ObjectID="_1539427062" r:id="rId32"/>
        </w:object>
      </w:r>
    </w:p>
    <w:p w:rsidR="00166EF3" w:rsidRDefault="00166EF3" w:rsidP="00166EF3">
      <w:pPr>
        <w:jc w:val="left"/>
      </w:pPr>
      <w:r>
        <w:rPr>
          <w:rFonts w:hint="eastAsia"/>
        </w:rPr>
        <w:t>peer</w:t>
      </w:r>
      <w:r>
        <w:rPr>
          <w:rFonts w:hint="eastAsia"/>
        </w:rPr>
        <w:t>根据</w:t>
      </w:r>
      <w:r>
        <w:rPr>
          <w:rFonts w:hint="eastAsia"/>
        </w:rPr>
        <w:t>tracker server</w:t>
      </w:r>
      <w:r>
        <w:rPr>
          <w:rFonts w:hint="eastAsia"/>
        </w:rPr>
        <w:t>返回来的源</w:t>
      </w:r>
      <w:r>
        <w:rPr>
          <w:rFonts w:hint="eastAsia"/>
        </w:rPr>
        <w:t>peer</w:t>
      </w:r>
      <w:r>
        <w:rPr>
          <w:rFonts w:hint="eastAsia"/>
        </w:rPr>
        <w:t>进行连接，最终会调用</w:t>
      </w:r>
      <w:r>
        <w:rPr>
          <w:rFonts w:hint="eastAsia"/>
        </w:rPr>
        <w:t>UDPConnector</w:t>
      </w:r>
      <w:r>
        <w:rPr>
          <w:rFonts w:hint="eastAsia"/>
        </w:rPr>
        <w:t>的打洞</w:t>
      </w:r>
      <w:r>
        <w:rPr>
          <w:rFonts w:hint="eastAsia"/>
        </w:rPr>
        <w:t>nat</w:t>
      </w:r>
      <w:r>
        <w:rPr>
          <w:rFonts w:hint="eastAsia"/>
        </w:rPr>
        <w:t>完成打洞的一系统操作，另外会向</w:t>
      </w:r>
      <w:r>
        <w:rPr>
          <w:rFonts w:hint="eastAsia"/>
        </w:rPr>
        <w:t>UAC_SocketSelector</w:t>
      </w:r>
      <w:r>
        <w:rPr>
          <w:rFonts w:hint="eastAsia"/>
        </w:rPr>
        <w:t>注册可读；</w:t>
      </w:r>
    </w:p>
    <w:p w:rsidR="00FA73A7" w:rsidRDefault="00FA73A7" w:rsidP="00166EF3">
      <w:pPr>
        <w:jc w:val="left"/>
      </w:pPr>
      <w:r>
        <w:rPr>
          <w:rFonts w:hint="eastAsia"/>
        </w:rPr>
        <w:t>过程可参见</w:t>
      </w:r>
      <w:r>
        <w:rPr>
          <w:rFonts w:hint="eastAsia"/>
        </w:rPr>
        <w:t>UDPConnector</w:t>
      </w:r>
      <w:r>
        <w:rPr>
          <w:rFonts w:hint="eastAsia"/>
        </w:rPr>
        <w:t>中的打洞过程</w:t>
      </w:r>
    </w:p>
    <w:p w:rsidR="00FA73A7" w:rsidRDefault="009A2EB3" w:rsidP="00166EF3">
      <w:pPr>
        <w:jc w:val="left"/>
      </w:pPr>
      <w:r>
        <w:rPr>
          <w:rFonts w:hint="eastAsia"/>
        </w:rPr>
        <w:tab/>
      </w:r>
      <w:r w:rsidR="00181C86">
        <w:rPr>
          <w:rFonts w:hint="eastAsia"/>
        </w:rPr>
        <w:t>在</w:t>
      </w:r>
      <w:r w:rsidR="00181C86">
        <w:rPr>
          <w:rFonts w:hint="eastAsia"/>
        </w:rPr>
        <w:t>sockpool</w:t>
      </w:r>
      <w:r w:rsidR="00181C86">
        <w:rPr>
          <w:rFonts w:hint="eastAsia"/>
        </w:rPr>
        <w:t>只要连接成功，即变成</w:t>
      </w:r>
      <w:r w:rsidR="00181C86" w:rsidRPr="00181C86">
        <w:t>SOCK_CONNECTED</w:t>
      </w:r>
      <w:r w:rsidR="00181C86">
        <w:rPr>
          <w:rFonts w:hint="eastAsia"/>
        </w:rPr>
        <w:t>，即</w:t>
      </w:r>
      <w:r w:rsidR="00117B10">
        <w:rPr>
          <w:rFonts w:hint="eastAsia"/>
        </w:rPr>
        <w:t>会在</w:t>
      </w:r>
      <w:r w:rsidR="00117B10">
        <w:rPr>
          <w:rFonts w:hint="eastAsia"/>
        </w:rPr>
        <w:t>select</w:t>
      </w:r>
      <w:r w:rsidR="00117B10">
        <w:rPr>
          <w:rFonts w:hint="eastAsia"/>
        </w:rPr>
        <w:t>中写文件集中置位，</w:t>
      </w:r>
      <w:r w:rsidR="00A66545">
        <w:rPr>
          <w:rFonts w:hint="eastAsia"/>
        </w:rPr>
        <w:t>sockpool</w:t>
      </w:r>
      <w:r w:rsidR="00A66545">
        <w:rPr>
          <w:rFonts w:hint="eastAsia"/>
        </w:rPr>
        <w:t>的</w:t>
      </w:r>
      <w:r w:rsidR="00A66545">
        <w:rPr>
          <w:rFonts w:hint="eastAsia"/>
        </w:rPr>
        <w:t>select</w:t>
      </w:r>
      <w:r w:rsidR="00A66545">
        <w:rPr>
          <w:rFonts w:hint="eastAsia"/>
        </w:rPr>
        <w:t>最终被</w:t>
      </w:r>
      <w:r w:rsidR="00A66545" w:rsidRPr="00A66545">
        <w:t>UAC_SocketSelector</w:t>
      </w:r>
      <w:r w:rsidR="00A66545">
        <w:rPr>
          <w:rFonts w:hint="eastAsia"/>
        </w:rPr>
        <w:t>的</w:t>
      </w:r>
      <w:r w:rsidR="00A66545" w:rsidRPr="00A66545">
        <w:t>handle_readwrite</w:t>
      </w:r>
      <w:r w:rsidR="00A66545">
        <w:rPr>
          <w:rFonts w:hint="eastAsia"/>
        </w:rPr>
        <w:t>调用，</w:t>
      </w:r>
      <w:r w:rsidR="008E6951">
        <w:rPr>
          <w:rFonts w:hint="eastAsia"/>
        </w:rPr>
        <w:t>调用后会把</w:t>
      </w:r>
      <w:r w:rsidR="008E6951" w:rsidRPr="008E6951">
        <w:t>UAC_Socket</w:t>
      </w:r>
      <w:r w:rsidR="008E6951">
        <w:rPr>
          <w:rFonts w:hint="eastAsia"/>
        </w:rPr>
        <w:t>的状态变成</w:t>
      </w:r>
      <w:r w:rsidR="008E6951" w:rsidRPr="008E6951">
        <w:t>UAC_CONNECTED</w:t>
      </w:r>
      <w:r w:rsidR="008E6951">
        <w:rPr>
          <w:rFonts w:hint="eastAsia"/>
        </w:rPr>
        <w:t>，注册</w:t>
      </w:r>
      <w:r w:rsidR="008E6951" w:rsidRPr="00A66545">
        <w:t>UAC_SocketSelector</w:t>
      </w:r>
      <w:r w:rsidR="005455E7">
        <w:rPr>
          <w:rFonts w:hint="eastAsia"/>
        </w:rPr>
        <w:t>中可读；</w:t>
      </w:r>
    </w:p>
    <w:p w:rsidR="005455E7" w:rsidRPr="005455E7" w:rsidRDefault="005455E7" w:rsidP="00166EF3">
      <w:pPr>
        <w:jc w:val="left"/>
      </w:pPr>
      <w:r>
        <w:rPr>
          <w:rFonts w:hint="eastAsia"/>
        </w:rPr>
        <w:tab/>
      </w:r>
      <w:r>
        <w:rPr>
          <w:rFonts w:hint="eastAsia"/>
        </w:rPr>
        <w:t>连接的时候已经在</w:t>
      </w:r>
      <w:r w:rsidRPr="005455E7">
        <w:t>UAC_Socket</w:t>
      </w:r>
      <w:r>
        <w:rPr>
          <w:rFonts w:hint="eastAsia"/>
        </w:rPr>
        <w:t>中把</w:t>
      </w:r>
      <w:r>
        <w:rPr>
          <w:rFonts w:hint="eastAsia"/>
        </w:rPr>
        <w:t>UACChannel</w:t>
      </w:r>
      <w:r>
        <w:rPr>
          <w:rFonts w:hint="eastAsia"/>
        </w:rPr>
        <w:t>注册了可写，</w:t>
      </w:r>
      <w:r w:rsidR="00830478">
        <w:rPr>
          <w:rFonts w:hint="eastAsia"/>
        </w:rPr>
        <w:t>在连接成功后会在</w:t>
      </w:r>
      <w:r w:rsidR="00830478">
        <w:rPr>
          <w:rFonts w:hint="eastAsia"/>
        </w:rPr>
        <w:t>sockpool</w:t>
      </w:r>
      <w:r w:rsidR="00830478">
        <w:rPr>
          <w:rFonts w:hint="eastAsia"/>
        </w:rPr>
        <w:t>的</w:t>
      </w:r>
      <w:r w:rsidR="00830478">
        <w:rPr>
          <w:rFonts w:hint="eastAsia"/>
        </w:rPr>
        <w:t>select</w:t>
      </w:r>
      <w:r w:rsidR="00830478">
        <w:rPr>
          <w:rFonts w:hint="eastAsia"/>
        </w:rPr>
        <w:t>中置可写，</w:t>
      </w:r>
      <w:r w:rsidR="00D80E8D">
        <w:rPr>
          <w:rFonts w:hint="eastAsia"/>
        </w:rPr>
        <w:t>这样会直接调用</w:t>
      </w:r>
      <w:r w:rsidR="00D80E8D" w:rsidRPr="00D80E8D">
        <w:t>UAC_Socket</w:t>
      </w:r>
      <w:r w:rsidR="00D80E8D">
        <w:rPr>
          <w:rFonts w:hint="eastAsia"/>
        </w:rPr>
        <w:t>的</w:t>
      </w:r>
      <w:r w:rsidR="00D80E8D" w:rsidRPr="00D80E8D">
        <w:t>uac_on_write</w:t>
      </w:r>
      <w:r w:rsidR="00D80E8D">
        <w:rPr>
          <w:rFonts w:hint="eastAsia"/>
        </w:rPr>
        <w:t>，加上在</w:t>
      </w:r>
      <w:r w:rsidR="00D80E8D" w:rsidRPr="00D80E8D">
        <w:t>UAC_Socket</w:t>
      </w:r>
      <w:r w:rsidR="00D80E8D">
        <w:rPr>
          <w:rFonts w:hint="eastAsia"/>
        </w:rPr>
        <w:t>中状态还是</w:t>
      </w:r>
      <w:r w:rsidR="00D80E8D" w:rsidRPr="00D80E8D">
        <w:t>UAC_CONNECTING</w:t>
      </w:r>
      <w:r w:rsidR="00D80E8D">
        <w:rPr>
          <w:rFonts w:hint="eastAsia"/>
        </w:rPr>
        <w:t>，调用子类的</w:t>
      </w:r>
      <w:r w:rsidR="00D80E8D" w:rsidRPr="00D80E8D">
        <w:t>uac_on_connected</w:t>
      </w:r>
      <w:r w:rsidR="00D80E8D">
        <w:rPr>
          <w:rFonts w:hint="eastAsia"/>
        </w:rPr>
        <w:t>，状态变</w:t>
      </w:r>
      <w:r w:rsidR="00D80E8D" w:rsidRPr="008E6951">
        <w:t>UAC_CONNECTED</w:t>
      </w:r>
      <w:r w:rsidR="00D80E8D">
        <w:rPr>
          <w:rFonts w:hint="eastAsia"/>
        </w:rPr>
        <w:t>，触发回调函数连接成功，通知</w:t>
      </w:r>
      <w:r w:rsidR="003E2608" w:rsidRPr="003E2608">
        <w:t>Peer</w:t>
      </w:r>
      <w:r w:rsidR="003E2608">
        <w:rPr>
          <w:rFonts w:hint="eastAsia"/>
        </w:rPr>
        <w:t>，进行通知</w:t>
      </w:r>
      <w:r w:rsidR="00D80E8D">
        <w:rPr>
          <w:rFonts w:hint="eastAsia"/>
        </w:rPr>
        <w:t>peerManger</w:t>
      </w:r>
      <w:r w:rsidR="00D80E8D">
        <w:rPr>
          <w:rFonts w:hint="eastAsia"/>
        </w:rPr>
        <w:t>，</w:t>
      </w:r>
      <w:r w:rsidR="00B634A8">
        <w:rPr>
          <w:rFonts w:hint="eastAsia"/>
        </w:rPr>
        <w:t>这样就会向对方发送</w:t>
      </w:r>
      <w:r w:rsidR="00B634A8" w:rsidRPr="00B634A8">
        <w:t>WELCOME</w:t>
      </w:r>
      <w:r w:rsidR="00B634A8">
        <w:rPr>
          <w:rFonts w:hint="eastAsia"/>
        </w:rPr>
        <w:t>消息；</w:t>
      </w:r>
    </w:p>
    <w:p w:rsidR="00874693" w:rsidRDefault="00874693" w:rsidP="00B968E6">
      <w:pPr>
        <w:pStyle w:val="2"/>
      </w:pPr>
      <w:r>
        <w:rPr>
          <w:rFonts w:hint="eastAsia"/>
        </w:rPr>
        <w:lastRenderedPageBreak/>
        <w:t>3.5</w:t>
      </w:r>
      <w:r w:rsidR="00A5031D">
        <w:rPr>
          <w:rFonts w:hint="eastAsia"/>
        </w:rPr>
        <w:t xml:space="preserve"> UAC_SocketSelector</w:t>
      </w:r>
    </w:p>
    <w:p w:rsidR="00FC3D76" w:rsidRDefault="00711868" w:rsidP="00844B5B">
      <w:pPr>
        <w:pStyle w:val="3"/>
      </w:pPr>
      <w:r>
        <w:rPr>
          <w:rFonts w:hint="eastAsia"/>
        </w:rPr>
        <w:t>3.5.1</w:t>
      </w:r>
      <w:r w:rsidR="00FC3D76">
        <w:rPr>
          <w:rFonts w:hint="eastAsia"/>
        </w:rPr>
        <w:t>主要成员变量</w:t>
      </w:r>
    </w:p>
    <w:p w:rsidR="00AB1565" w:rsidRDefault="000A558A" w:rsidP="00AB1565">
      <w:r w:rsidRPr="000A558A">
        <w:t>Node_t* m_chs</w:t>
      </w:r>
      <w:r>
        <w:rPr>
          <w:rFonts w:hint="eastAsia"/>
        </w:rPr>
        <w:t xml:space="preserve"> //</w:t>
      </w:r>
    </w:p>
    <w:p w:rsidR="006029BA" w:rsidRPr="00AB1565" w:rsidRDefault="006029BA" w:rsidP="00AB1565">
      <w:r w:rsidRPr="006029BA">
        <w:t>UAC_fd_set m_rset,m_wset</w:t>
      </w:r>
      <w:r>
        <w:rPr>
          <w:rFonts w:hint="eastAsia"/>
        </w:rPr>
        <w:t xml:space="preserve"> //</w:t>
      </w:r>
    </w:p>
    <w:p w:rsidR="00FC3D76" w:rsidRDefault="00711868" w:rsidP="00844B5B">
      <w:pPr>
        <w:pStyle w:val="3"/>
      </w:pPr>
      <w:r>
        <w:rPr>
          <w:rFonts w:hint="eastAsia"/>
        </w:rPr>
        <w:t>3.5.2</w:t>
      </w:r>
      <w:r w:rsidR="00FC3D76">
        <w:rPr>
          <w:rFonts w:hint="eastAsia"/>
        </w:rPr>
        <w:t>主要成员函数</w:t>
      </w:r>
    </w:p>
    <w:p w:rsidR="002C2645" w:rsidRDefault="002C2645" w:rsidP="002C2645">
      <w:r w:rsidRPr="002C2645">
        <w:t>register_socket</w:t>
      </w:r>
      <w:r>
        <w:rPr>
          <w:rFonts w:hint="eastAsia"/>
        </w:rPr>
        <w:t>：</w:t>
      </w:r>
      <w:r w:rsidR="007D0B60" w:rsidRPr="007D0B60">
        <w:t>UAC_Socket</w:t>
      </w:r>
      <w:r w:rsidR="007D0B60">
        <w:rPr>
          <w:rFonts w:hint="eastAsia"/>
        </w:rPr>
        <w:t>连接（写）、发送（写）、连接上（读）</w:t>
      </w:r>
      <w:r w:rsidR="001B5EDE">
        <w:rPr>
          <w:rFonts w:hint="eastAsia"/>
        </w:rPr>
        <w:t>会向</w:t>
      </w:r>
      <w:r w:rsidR="001B5EDE">
        <w:rPr>
          <w:rFonts w:hint="eastAsia"/>
        </w:rPr>
        <w:t>UAC_SocketSelector</w:t>
      </w:r>
      <w:r w:rsidR="001B5EDE">
        <w:rPr>
          <w:rFonts w:hint="eastAsia"/>
        </w:rPr>
        <w:t>注册</w:t>
      </w:r>
      <w:r w:rsidR="000F1575">
        <w:rPr>
          <w:rFonts w:hint="eastAsia"/>
        </w:rPr>
        <w:t>，这样本层可以直接处理发送、接收、连接等</w:t>
      </w:r>
      <w:r w:rsidR="0083779F">
        <w:rPr>
          <w:rFonts w:hint="eastAsia"/>
        </w:rPr>
        <w:t>，状态保存到</w:t>
      </w:r>
      <w:r w:rsidR="0083779F" w:rsidRPr="0083779F">
        <w:t>m_chs</w:t>
      </w:r>
      <w:r w:rsidR="0083779F">
        <w:rPr>
          <w:rFonts w:hint="eastAsia"/>
        </w:rPr>
        <w:t>中</w:t>
      </w:r>
      <w:r>
        <w:rPr>
          <w:rFonts w:hint="eastAsia"/>
        </w:rPr>
        <w:t>；</w:t>
      </w:r>
    </w:p>
    <w:p w:rsidR="002C2645" w:rsidRDefault="00FD22B3" w:rsidP="002C2645">
      <w:r w:rsidRPr="00FD22B3">
        <w:t>handle_readwrite</w:t>
      </w:r>
      <w:r>
        <w:rPr>
          <w:rFonts w:hint="eastAsia"/>
        </w:rPr>
        <w:t>：</w:t>
      </w:r>
      <w:r w:rsidR="007639C8">
        <w:rPr>
          <w:rFonts w:hint="eastAsia"/>
        </w:rPr>
        <w:t>根据</w:t>
      </w:r>
      <w:r w:rsidR="007639C8" w:rsidRPr="007639C8">
        <w:t>sockpool</w:t>
      </w:r>
      <w:r w:rsidR="007639C8">
        <w:rPr>
          <w:rFonts w:hint="eastAsia"/>
        </w:rPr>
        <w:t>的</w:t>
      </w:r>
      <w:r w:rsidR="007639C8">
        <w:rPr>
          <w:rFonts w:hint="eastAsia"/>
        </w:rPr>
        <w:t>select</w:t>
      </w:r>
      <w:r w:rsidR="007639C8">
        <w:rPr>
          <w:rFonts w:hint="eastAsia"/>
        </w:rPr>
        <w:t>结果</w:t>
      </w:r>
      <w:r w:rsidR="00BD0683">
        <w:rPr>
          <w:rFonts w:hint="eastAsia"/>
        </w:rPr>
        <w:t>，得到可读可写的文件符集，</w:t>
      </w:r>
      <w:r w:rsidR="00D22C5C">
        <w:rPr>
          <w:rFonts w:hint="eastAsia"/>
        </w:rPr>
        <w:t>可读调用</w:t>
      </w:r>
      <w:r w:rsidR="00D22C5C" w:rsidRPr="00D22C5C">
        <w:t>UAC_Socket</w:t>
      </w:r>
      <w:r w:rsidR="00B54A91">
        <w:rPr>
          <w:rFonts w:hint="eastAsia"/>
        </w:rPr>
        <w:t>的</w:t>
      </w:r>
      <w:r w:rsidR="00D22C5C" w:rsidRPr="00D22C5C">
        <w:t>uac_on_read</w:t>
      </w:r>
      <w:r w:rsidR="00D22C5C">
        <w:rPr>
          <w:rFonts w:hint="eastAsia"/>
        </w:rPr>
        <w:t>，可写调用其</w:t>
      </w:r>
      <w:r w:rsidR="00D22C5C" w:rsidRPr="00D22C5C">
        <w:t>uac_on_write</w:t>
      </w:r>
      <w:r>
        <w:rPr>
          <w:rFonts w:hint="eastAsia"/>
        </w:rPr>
        <w:t>；</w:t>
      </w:r>
    </w:p>
    <w:p w:rsidR="00FD22B3" w:rsidRDefault="003C53E1" w:rsidP="002C2645">
      <w:r w:rsidRPr="003C53E1">
        <w:t>handle_accept</w:t>
      </w:r>
      <w:r>
        <w:rPr>
          <w:rFonts w:hint="eastAsia"/>
        </w:rPr>
        <w:t>：</w:t>
      </w:r>
      <w:r w:rsidR="004A57A3">
        <w:rPr>
          <w:rFonts w:hint="eastAsia"/>
        </w:rPr>
        <w:t>根据</w:t>
      </w:r>
      <w:r w:rsidR="004A57A3" w:rsidRPr="007639C8">
        <w:t>sockpool</w:t>
      </w:r>
      <w:r w:rsidR="004A57A3">
        <w:rPr>
          <w:rFonts w:hint="eastAsia"/>
        </w:rPr>
        <w:t>的</w:t>
      </w:r>
      <w:r w:rsidR="004A57A3">
        <w:rPr>
          <w:rFonts w:hint="eastAsia"/>
        </w:rPr>
        <w:t>accept</w:t>
      </w:r>
      <w:r w:rsidR="004A57A3">
        <w:rPr>
          <w:rFonts w:hint="eastAsia"/>
        </w:rPr>
        <w:t>结果，</w:t>
      </w:r>
      <w:r w:rsidR="00D232A3">
        <w:rPr>
          <w:rFonts w:hint="eastAsia"/>
        </w:rPr>
        <w:t>若有则把地址</w:t>
      </w:r>
      <w:r w:rsidR="00D232A3">
        <w:rPr>
          <w:rFonts w:hint="eastAsia"/>
        </w:rPr>
        <w:t>attach</w:t>
      </w:r>
      <w:r w:rsidR="00D232A3">
        <w:rPr>
          <w:rFonts w:hint="eastAsia"/>
        </w:rPr>
        <w:t>到</w:t>
      </w:r>
      <w:r w:rsidR="00D232A3">
        <w:rPr>
          <w:rFonts w:hint="eastAsia"/>
        </w:rPr>
        <w:t>PeerManger</w:t>
      </w:r>
      <w:r>
        <w:rPr>
          <w:rFonts w:hint="eastAsia"/>
        </w:rPr>
        <w:t>；</w:t>
      </w:r>
    </w:p>
    <w:p w:rsidR="00A87C58" w:rsidRDefault="00A87C58" w:rsidP="00A87C58">
      <w:pPr>
        <w:pStyle w:val="2"/>
      </w:pPr>
      <w:r>
        <w:rPr>
          <w:rFonts w:hint="eastAsia"/>
        </w:rPr>
        <w:t>3.6 Peer</w:t>
      </w:r>
    </w:p>
    <w:p w:rsidR="00B03B42" w:rsidRDefault="00770FAF" w:rsidP="00B03B42">
      <w:r>
        <w:rPr>
          <w:rFonts w:hint="eastAsia"/>
        </w:rPr>
        <w:t>记录管理用户连接、发送、接收、断开的载体</w:t>
      </w:r>
    </w:p>
    <w:p w:rsidR="00206988" w:rsidRDefault="00206988" w:rsidP="009E5738">
      <w:pPr>
        <w:pStyle w:val="3"/>
      </w:pPr>
      <w:r>
        <w:rPr>
          <w:rFonts w:hint="eastAsia"/>
        </w:rPr>
        <w:t>3.6.1</w:t>
      </w:r>
      <w:r w:rsidR="00ED734F">
        <w:rPr>
          <w:rFonts w:hint="eastAsia"/>
        </w:rPr>
        <w:t>主要成员变量</w:t>
      </w:r>
    </w:p>
    <w:p w:rsidR="008926A5" w:rsidRDefault="008926A5" w:rsidP="008926A5">
      <w:r>
        <w:rPr>
          <w:rFonts w:hint="eastAsia"/>
        </w:rPr>
        <w:tab/>
      </w:r>
      <w:r>
        <w:t>Channel* m_ch;</w:t>
      </w:r>
      <w:r w:rsidR="00CA46BC">
        <w:rPr>
          <w:rFonts w:hint="eastAsia"/>
        </w:rPr>
        <w:t xml:space="preserve"> //</w:t>
      </w:r>
      <w:r w:rsidR="00D92DB0">
        <w:rPr>
          <w:rFonts w:hint="eastAsia"/>
        </w:rPr>
        <w:t>不同的</w:t>
      </w:r>
      <w:r w:rsidR="00D92DB0">
        <w:rPr>
          <w:rFonts w:hint="eastAsia"/>
        </w:rPr>
        <w:t>peer</w:t>
      </w:r>
      <w:r w:rsidR="00D92DB0">
        <w:rPr>
          <w:rFonts w:hint="eastAsia"/>
        </w:rPr>
        <w:t>类型，定义的不同，</w:t>
      </w:r>
      <w:r w:rsidR="00D55272" w:rsidRPr="00D55272">
        <w:t>IPT_TCP</w:t>
      </w:r>
      <w:r w:rsidR="00D55272">
        <w:rPr>
          <w:rFonts w:hint="eastAsia"/>
        </w:rPr>
        <w:t>对应的是</w:t>
      </w:r>
      <w:r w:rsidR="00D55272" w:rsidRPr="00D55272">
        <w:t>TCPFWChannel</w:t>
      </w:r>
      <w:r w:rsidR="00D55272">
        <w:rPr>
          <w:rFonts w:hint="eastAsia"/>
        </w:rPr>
        <w:t>，</w:t>
      </w:r>
      <w:r w:rsidR="00D9046B" w:rsidRPr="00D9046B">
        <w:t>IPT_UDP</w:t>
      </w:r>
      <w:r w:rsidR="00D9046B">
        <w:rPr>
          <w:rFonts w:hint="eastAsia"/>
        </w:rPr>
        <w:t>对应的</w:t>
      </w:r>
      <w:r w:rsidR="00D9046B" w:rsidRPr="00D9046B">
        <w:t>UACChannel</w:t>
      </w:r>
      <w:r w:rsidR="00D9046B">
        <w:rPr>
          <w:rFonts w:hint="eastAsia"/>
        </w:rPr>
        <w:t>，</w:t>
      </w:r>
      <w:r w:rsidR="005B7C74" w:rsidRPr="005B7C74">
        <w:t>IPT_HTTP</w:t>
      </w:r>
      <w:r w:rsidR="005B7C74">
        <w:rPr>
          <w:rFonts w:hint="eastAsia"/>
        </w:rPr>
        <w:t>对应的是</w:t>
      </w:r>
      <w:r w:rsidR="005B7C74" w:rsidRPr="005B7C74">
        <w:t>TCPChannel</w:t>
      </w:r>
    </w:p>
    <w:p w:rsidR="00D67DBF" w:rsidRPr="00D67DBF" w:rsidRDefault="008926A5" w:rsidP="008926A5">
      <w:r>
        <w:tab/>
        <w:t>MemBlock* m_block;</w:t>
      </w:r>
      <w:r w:rsidR="0077533D">
        <w:rPr>
          <w:rFonts w:hint="eastAsia"/>
        </w:rPr>
        <w:t xml:space="preserve"> //</w:t>
      </w:r>
      <w:r w:rsidR="0077533D">
        <w:rPr>
          <w:rFonts w:hint="eastAsia"/>
        </w:rPr>
        <w:t>数据接收的内存块</w:t>
      </w:r>
    </w:p>
    <w:p w:rsidR="00206988" w:rsidRDefault="00206988" w:rsidP="00EB7FA6">
      <w:pPr>
        <w:pStyle w:val="3"/>
      </w:pPr>
      <w:r>
        <w:rPr>
          <w:rFonts w:hint="eastAsia"/>
        </w:rPr>
        <w:t>3.6.2</w:t>
      </w:r>
      <w:r w:rsidR="002B19AE">
        <w:rPr>
          <w:rFonts w:hint="eastAsia"/>
        </w:rPr>
        <w:t>主要成员函数</w:t>
      </w:r>
    </w:p>
    <w:p w:rsidR="00FF5A5E" w:rsidRDefault="00FF5A5E" w:rsidP="00FF5A5E">
      <w:r w:rsidRPr="00FF5A5E">
        <w:t>attach</w:t>
      </w:r>
      <w:r>
        <w:rPr>
          <w:rFonts w:hint="eastAsia"/>
        </w:rPr>
        <w:t>：</w:t>
      </w:r>
      <w:r w:rsidR="00C55690">
        <w:rPr>
          <w:rFonts w:hint="eastAsia"/>
        </w:rPr>
        <w:t>调用相应</w:t>
      </w:r>
      <w:r w:rsidR="00C55690">
        <w:rPr>
          <w:rFonts w:hint="eastAsia"/>
        </w:rPr>
        <w:t>Channel</w:t>
      </w:r>
      <w:r w:rsidR="00C55690">
        <w:rPr>
          <w:rFonts w:hint="eastAsia"/>
        </w:rPr>
        <w:t>的</w:t>
      </w:r>
      <w:r w:rsidR="00C55690">
        <w:rPr>
          <w:rFonts w:hint="eastAsia"/>
        </w:rPr>
        <w:t>attach</w:t>
      </w:r>
      <w:r w:rsidR="00CA753E">
        <w:rPr>
          <w:rFonts w:hint="eastAsia"/>
        </w:rPr>
        <w:t>；</w:t>
      </w:r>
    </w:p>
    <w:p w:rsidR="00CA753E" w:rsidRDefault="00CA753E" w:rsidP="00FF5A5E">
      <w:r w:rsidRPr="00CA753E">
        <w:t>connect</w:t>
      </w:r>
      <w:r>
        <w:rPr>
          <w:rFonts w:hint="eastAsia"/>
        </w:rPr>
        <w:t>：</w:t>
      </w:r>
      <w:r w:rsidR="007A3033">
        <w:rPr>
          <w:rFonts w:hint="eastAsia"/>
        </w:rPr>
        <w:t>调用相应</w:t>
      </w:r>
      <w:r w:rsidR="007A3033">
        <w:rPr>
          <w:rFonts w:hint="eastAsia"/>
        </w:rPr>
        <w:t>Channel</w:t>
      </w:r>
      <w:r w:rsidR="007A3033">
        <w:rPr>
          <w:rFonts w:hint="eastAsia"/>
        </w:rPr>
        <w:t>的</w:t>
      </w:r>
      <w:r w:rsidR="007A3033">
        <w:rPr>
          <w:rFonts w:hint="eastAsia"/>
        </w:rPr>
        <w:t>connect</w:t>
      </w:r>
      <w:r>
        <w:rPr>
          <w:rFonts w:hint="eastAsia"/>
        </w:rPr>
        <w:t>；</w:t>
      </w:r>
    </w:p>
    <w:p w:rsidR="00A73D03" w:rsidRDefault="00A73D03" w:rsidP="00FF5A5E">
      <w:r w:rsidRPr="00A73D03">
        <w:t>send</w:t>
      </w:r>
      <w:r w:rsidR="001734F9">
        <w:rPr>
          <w:rFonts w:hint="eastAsia"/>
        </w:rPr>
        <w:t>：调用相应</w:t>
      </w:r>
      <w:r w:rsidR="001734F9">
        <w:rPr>
          <w:rFonts w:hint="eastAsia"/>
        </w:rPr>
        <w:t>Channel</w:t>
      </w:r>
      <w:r w:rsidR="001734F9">
        <w:rPr>
          <w:rFonts w:hint="eastAsia"/>
        </w:rPr>
        <w:t>的发送</w:t>
      </w:r>
      <w:r>
        <w:rPr>
          <w:rFonts w:hint="eastAsia"/>
        </w:rPr>
        <w:t>;</w:t>
      </w:r>
    </w:p>
    <w:p w:rsidR="007177DF" w:rsidRPr="00FF5A5E" w:rsidRDefault="007177DF" w:rsidP="00FF5A5E">
      <w:r w:rsidRPr="007177DF">
        <w:t>on</w:t>
      </w:r>
      <w:r>
        <w:rPr>
          <w:rFonts w:hint="eastAsia"/>
        </w:rPr>
        <w:t>：各种回调函数，</w:t>
      </w:r>
      <w:r w:rsidR="00365B68">
        <w:rPr>
          <w:rFonts w:hint="eastAsia"/>
        </w:rPr>
        <w:t>是对应</w:t>
      </w:r>
      <w:r w:rsidR="00365B68">
        <w:rPr>
          <w:rFonts w:hint="eastAsia"/>
        </w:rPr>
        <w:t>Channel</w:t>
      </w:r>
      <w:r w:rsidR="00365B68">
        <w:rPr>
          <w:rFonts w:hint="eastAsia"/>
        </w:rPr>
        <w:t>中回调的</w:t>
      </w:r>
      <w:r w:rsidR="000640F8">
        <w:rPr>
          <w:rFonts w:hint="eastAsia"/>
        </w:rPr>
        <w:t>，</w:t>
      </w:r>
      <w:r w:rsidR="000640F8">
        <w:rPr>
          <w:rFonts w:hint="eastAsia"/>
        </w:rPr>
        <w:t>on</w:t>
      </w:r>
      <w:r w:rsidR="000640F8">
        <w:rPr>
          <w:rFonts w:hint="eastAsia"/>
        </w:rPr>
        <w:t>的可读可写还会回调</w:t>
      </w:r>
      <w:r w:rsidR="000640F8">
        <w:rPr>
          <w:rFonts w:hint="eastAsia"/>
        </w:rPr>
        <w:t>PeerManger</w:t>
      </w:r>
      <w:r w:rsidR="000640F8">
        <w:rPr>
          <w:rFonts w:hint="eastAsia"/>
        </w:rPr>
        <w:t>中去</w:t>
      </w:r>
      <w:r>
        <w:rPr>
          <w:rFonts w:hint="eastAsia"/>
        </w:rPr>
        <w:t>；</w:t>
      </w:r>
    </w:p>
    <w:p w:rsidR="00185244" w:rsidRDefault="00185244" w:rsidP="00185244">
      <w:pPr>
        <w:pStyle w:val="3"/>
      </w:pPr>
      <w:r>
        <w:rPr>
          <w:rFonts w:hint="eastAsia"/>
        </w:rPr>
        <w:t>3.6.2</w:t>
      </w:r>
      <w:r>
        <w:rPr>
          <w:rFonts w:hint="eastAsia"/>
        </w:rPr>
        <w:t>重要数据结构</w:t>
      </w:r>
    </w:p>
    <w:p w:rsidR="005D697F" w:rsidRDefault="00DB2F62" w:rsidP="005D697F">
      <w:r>
        <w:rPr>
          <w:rFonts w:hint="eastAsia"/>
        </w:rPr>
        <w:t>1</w:t>
      </w:r>
      <w:r w:rsidR="005D697F">
        <w:rPr>
          <w:rFonts w:hint="eastAsia"/>
        </w:rPr>
        <w:t>)</w:t>
      </w:r>
      <w:r w:rsidR="005D697F" w:rsidRPr="00E22778">
        <w:t xml:space="preserve"> UACChannel</w:t>
      </w:r>
    </w:p>
    <w:p w:rsidR="005D697F" w:rsidRDefault="005D697F" w:rsidP="005D697F">
      <w:r>
        <w:rPr>
          <w:rFonts w:hint="eastAsia"/>
        </w:rPr>
        <w:t>继承</w:t>
      </w:r>
      <w:r w:rsidRPr="005E5E37">
        <w:t>UAC_Socket</w:t>
      </w:r>
      <w:r>
        <w:rPr>
          <w:rFonts w:hint="eastAsia"/>
        </w:rPr>
        <w:t>，与</w:t>
      </w:r>
      <w:r w:rsidRPr="005E5E37">
        <w:t>UAC_Socket</w:t>
      </w:r>
      <w:r>
        <w:rPr>
          <w:rFonts w:hint="eastAsia"/>
        </w:rPr>
        <w:t>完成</w:t>
      </w:r>
      <w:r>
        <w:rPr>
          <w:rFonts w:hint="eastAsia"/>
        </w:rPr>
        <w:t>UDP</w:t>
      </w:r>
      <w:r>
        <w:rPr>
          <w:rFonts w:hint="eastAsia"/>
        </w:rPr>
        <w:t>通道的数据的发送、连接、接收的传递，总会把</w:t>
      </w:r>
      <w:r w:rsidRPr="00E22778">
        <w:t>UACChannel</w:t>
      </w:r>
      <w:r>
        <w:rPr>
          <w:rFonts w:hint="eastAsia"/>
        </w:rPr>
        <w:t>注册到</w:t>
      </w:r>
      <w:r w:rsidRPr="00E22778">
        <w:t>UACChannel</w:t>
      </w:r>
      <w:r>
        <w:rPr>
          <w:rFonts w:hint="eastAsia"/>
        </w:rPr>
        <w:t>的</w:t>
      </w:r>
      <w:r w:rsidRPr="00496BE2">
        <w:t>UAC_WRITE</w:t>
      </w:r>
      <w:r>
        <w:rPr>
          <w:rFonts w:hint="eastAsia"/>
        </w:rPr>
        <w:t>或</w:t>
      </w:r>
      <w:r w:rsidRPr="00496BE2">
        <w:t>UAC_READ</w:t>
      </w:r>
      <w:r>
        <w:rPr>
          <w:rFonts w:hint="eastAsia"/>
        </w:rPr>
        <w:t>，连接注册的是可写，连接成功后注册的是可读</w:t>
      </w:r>
    </w:p>
    <w:p w:rsidR="005D697F" w:rsidRDefault="005D697F" w:rsidP="005D697F">
      <w:r w:rsidRPr="00331223">
        <w:t>uac_connect</w:t>
      </w:r>
      <w:r>
        <w:rPr>
          <w:rFonts w:hint="eastAsia"/>
        </w:rPr>
        <w:t>：会调用</w:t>
      </w:r>
      <w:r>
        <w:rPr>
          <w:rFonts w:hint="eastAsia"/>
        </w:rPr>
        <w:t>sockpool</w:t>
      </w:r>
      <w:r>
        <w:rPr>
          <w:rFonts w:hint="eastAsia"/>
        </w:rPr>
        <w:t>的连接，向</w:t>
      </w:r>
      <w:r w:rsidRPr="002C4873">
        <w:t>UAC_SocketSelector</w:t>
      </w:r>
      <w:r>
        <w:rPr>
          <w:rFonts w:hint="eastAsia"/>
        </w:rPr>
        <w:t>注册可写；</w:t>
      </w:r>
    </w:p>
    <w:p w:rsidR="005D697F" w:rsidRDefault="005D697F" w:rsidP="005D697F">
      <w:r w:rsidRPr="00C351F8">
        <w:lastRenderedPageBreak/>
        <w:t>uac_send</w:t>
      </w:r>
      <w:r>
        <w:rPr>
          <w:rFonts w:hint="eastAsia"/>
        </w:rPr>
        <w:t>：向</w:t>
      </w:r>
      <w:r w:rsidRPr="002C4873">
        <w:t>UAC_SocketSelector</w:t>
      </w:r>
      <w:r>
        <w:rPr>
          <w:rFonts w:hint="eastAsia"/>
        </w:rPr>
        <w:t>注册可写，调用</w:t>
      </w:r>
      <w:r>
        <w:rPr>
          <w:rFonts w:hint="eastAsia"/>
        </w:rPr>
        <w:t>sockpool</w:t>
      </w:r>
      <w:r>
        <w:rPr>
          <w:rFonts w:hint="eastAsia"/>
        </w:rPr>
        <w:t>的发送；</w:t>
      </w:r>
    </w:p>
    <w:p w:rsidR="005D697F" w:rsidRDefault="005D697F" w:rsidP="005D697F">
      <w:r w:rsidRPr="00FE4962">
        <w:t>uac_recv</w:t>
      </w:r>
      <w:r>
        <w:rPr>
          <w:rFonts w:hint="eastAsia"/>
        </w:rPr>
        <w:t>：调用</w:t>
      </w:r>
      <w:r w:rsidRPr="00FE4962">
        <w:t>uac_recv</w:t>
      </w:r>
      <w:r>
        <w:rPr>
          <w:rFonts w:hint="eastAsia"/>
        </w:rPr>
        <w:t>的接收；</w:t>
      </w:r>
    </w:p>
    <w:p w:rsidR="005D697F" w:rsidRPr="00331223" w:rsidRDefault="005D697F" w:rsidP="005D697F">
      <w:r w:rsidRPr="00B01BDB">
        <w:t>uac_on_read</w:t>
      </w:r>
      <w:r>
        <w:rPr>
          <w:rFonts w:hint="eastAsia"/>
        </w:rPr>
        <w:t>：告诉</w:t>
      </w:r>
      <w:r>
        <w:rPr>
          <w:rFonts w:hint="eastAsia"/>
        </w:rPr>
        <w:t>peer</w:t>
      </w:r>
      <w:r>
        <w:rPr>
          <w:rFonts w:hint="eastAsia"/>
        </w:rPr>
        <w:t>数据可读；</w:t>
      </w:r>
    </w:p>
    <w:p w:rsidR="005D697F" w:rsidRDefault="005D697F" w:rsidP="005D697F">
      <w:r w:rsidRPr="00641009">
        <w:t>uac_on_write</w:t>
      </w:r>
      <w:r>
        <w:rPr>
          <w:rFonts w:hint="eastAsia"/>
        </w:rPr>
        <w:t>：若是连接而调用的，反注册可写，并调用</w:t>
      </w:r>
      <w:r w:rsidRPr="005864DE">
        <w:t>uac_on_connected</w:t>
      </w:r>
      <w:r>
        <w:rPr>
          <w:rFonts w:hint="eastAsia"/>
        </w:rPr>
        <w:t>，否则可写；</w:t>
      </w:r>
    </w:p>
    <w:p w:rsidR="005D697F" w:rsidRPr="005864DE" w:rsidRDefault="005D697F" w:rsidP="005D697F">
      <w:r w:rsidRPr="003E1169">
        <w:t>uac_on_connected</w:t>
      </w:r>
      <w:r>
        <w:rPr>
          <w:rFonts w:hint="eastAsia"/>
        </w:rPr>
        <w:t>：连接成功，注册可读；</w:t>
      </w:r>
    </w:p>
    <w:p w:rsidR="00DB2F62" w:rsidRDefault="00DB2F62" w:rsidP="00B03B42">
      <w:r>
        <w:rPr>
          <w:rFonts w:hint="eastAsia"/>
        </w:rPr>
        <w:t>2</w:t>
      </w:r>
      <w:r>
        <w:rPr>
          <w:rFonts w:hint="eastAsia"/>
        </w:rPr>
        <w:t>）回调机制</w:t>
      </w:r>
    </w:p>
    <w:p w:rsidR="00FA1A85" w:rsidRDefault="00DB2F62" w:rsidP="00E525FD">
      <w:pPr>
        <w:jc w:val="center"/>
      </w:pPr>
      <w:r>
        <w:rPr>
          <w:noProof/>
        </w:rPr>
        <w:drawing>
          <wp:inline distT="0" distB="0" distL="0" distR="0">
            <wp:extent cx="3236824" cy="462527"/>
            <wp:effectExtent l="19050" t="0" r="1676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3759" cy="46208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42EE6" w:rsidRDefault="00242EE6" w:rsidP="00B03B42">
      <w:r>
        <w:rPr>
          <w:rFonts w:hint="eastAsia"/>
        </w:rPr>
        <w:t>UACChannel</w:t>
      </w:r>
      <w:r>
        <w:rPr>
          <w:rFonts w:hint="eastAsia"/>
        </w:rPr>
        <w:t>中的</w:t>
      </w:r>
      <w:r w:rsidR="00983408" w:rsidRPr="00983408">
        <w:t>Readable</w:t>
      </w:r>
      <w:r w:rsidR="00983408">
        <w:rPr>
          <w:rFonts w:hint="eastAsia"/>
        </w:rPr>
        <w:t>，</w:t>
      </w:r>
      <w:r w:rsidR="00B96E34" w:rsidRPr="00B96E34">
        <w:t>Writable</w:t>
      </w:r>
      <w:r w:rsidR="00B96E34">
        <w:rPr>
          <w:rFonts w:hint="eastAsia"/>
        </w:rPr>
        <w:t>，</w:t>
      </w:r>
      <w:r w:rsidR="00B96E34" w:rsidRPr="00B96E34">
        <w:t>Connected</w:t>
      </w:r>
      <w:r w:rsidR="007A7F7E">
        <w:rPr>
          <w:rFonts w:hint="eastAsia"/>
        </w:rPr>
        <w:t>，</w:t>
      </w:r>
      <w:r w:rsidR="007A7F7E" w:rsidRPr="007A7F7E">
        <w:t>Connecting</w:t>
      </w:r>
      <w:r w:rsidR="00B96E34">
        <w:rPr>
          <w:rFonts w:hint="eastAsia"/>
        </w:rPr>
        <w:t>，</w:t>
      </w:r>
      <w:r w:rsidR="00AD37DB" w:rsidRPr="00AD37DB">
        <w:t>Disconnected</w:t>
      </w:r>
      <w:r w:rsidR="00AD37DB">
        <w:rPr>
          <w:rFonts w:hint="eastAsia"/>
        </w:rPr>
        <w:t>回调</w:t>
      </w:r>
      <w:r w:rsidR="00AD37DB">
        <w:rPr>
          <w:rFonts w:hint="eastAsia"/>
        </w:rPr>
        <w:t>peer</w:t>
      </w:r>
      <w:r w:rsidR="00AD37DB">
        <w:rPr>
          <w:rFonts w:hint="eastAsia"/>
        </w:rPr>
        <w:t>的</w:t>
      </w:r>
      <w:r w:rsidR="00AD37DB">
        <w:rPr>
          <w:rFonts w:hint="eastAsia"/>
        </w:rPr>
        <w:t>on</w:t>
      </w:r>
      <w:r w:rsidR="00AD37DB">
        <w:rPr>
          <w:rFonts w:hint="eastAsia"/>
        </w:rPr>
        <w:t>；</w:t>
      </w:r>
    </w:p>
    <w:p w:rsidR="00762CA4" w:rsidRDefault="00DD577B" w:rsidP="00B03B42">
      <w:r>
        <w:rPr>
          <w:rFonts w:hint="eastAsia"/>
        </w:rPr>
        <w:t>peer</w:t>
      </w:r>
      <w:r>
        <w:rPr>
          <w:rFonts w:hint="eastAsia"/>
        </w:rPr>
        <w:t>的</w:t>
      </w:r>
      <w:r w:rsidR="004B4FA4" w:rsidRPr="004B4FA4">
        <w:t>Connecting</w:t>
      </w:r>
      <w:r w:rsidR="004B4FA4">
        <w:rPr>
          <w:rFonts w:hint="eastAsia"/>
        </w:rPr>
        <w:t>，</w:t>
      </w:r>
      <w:r w:rsidR="004B4FA4" w:rsidRPr="004B4FA4">
        <w:t>Connected</w:t>
      </w:r>
      <w:r w:rsidR="004B4FA4">
        <w:rPr>
          <w:rFonts w:hint="eastAsia"/>
        </w:rPr>
        <w:t>，</w:t>
      </w:r>
      <w:r w:rsidR="004B4FA4" w:rsidRPr="004B4FA4">
        <w:t>Disconnected</w:t>
      </w:r>
      <w:r w:rsidR="004B4FA4">
        <w:rPr>
          <w:rFonts w:hint="eastAsia"/>
        </w:rPr>
        <w:t>，</w:t>
      </w:r>
      <w:r w:rsidR="004B4FA4" w:rsidRPr="004B4FA4">
        <w:t>Writable</w:t>
      </w:r>
      <w:r w:rsidR="004B4FA4">
        <w:rPr>
          <w:rFonts w:hint="eastAsia"/>
        </w:rPr>
        <w:t>，</w:t>
      </w:r>
      <w:r w:rsidR="003D633A" w:rsidRPr="003D633A">
        <w:t>Data</w:t>
      </w:r>
      <w:r w:rsidR="003D633A">
        <w:rPr>
          <w:rFonts w:hint="eastAsia"/>
        </w:rPr>
        <w:t>回调</w:t>
      </w:r>
      <w:r w:rsidR="003D633A">
        <w:rPr>
          <w:rFonts w:hint="eastAsia"/>
        </w:rPr>
        <w:t>PeerManger</w:t>
      </w:r>
      <w:r w:rsidR="003D633A">
        <w:rPr>
          <w:rFonts w:hint="eastAsia"/>
        </w:rPr>
        <w:t>中的各种</w:t>
      </w:r>
      <w:r w:rsidR="003D633A">
        <w:rPr>
          <w:rFonts w:hint="eastAsia"/>
        </w:rPr>
        <w:t>on</w:t>
      </w:r>
      <w:r w:rsidR="003D633A">
        <w:rPr>
          <w:rFonts w:hint="eastAsia"/>
        </w:rPr>
        <w:t>；</w:t>
      </w:r>
    </w:p>
    <w:p w:rsidR="00D557E6" w:rsidRDefault="00D557E6" w:rsidP="00D557E6">
      <w:pPr>
        <w:pStyle w:val="2"/>
      </w:pPr>
      <w:r>
        <w:rPr>
          <w:rFonts w:hint="eastAsia"/>
        </w:rPr>
        <w:t>3.7 UDPChannel</w:t>
      </w:r>
    </w:p>
    <w:p w:rsidR="00D557E6" w:rsidRDefault="00735BDC" w:rsidP="00D557E6">
      <w:r>
        <w:rPr>
          <w:rFonts w:hint="eastAsia"/>
        </w:rPr>
        <w:t>UDPchannel</w:t>
      </w:r>
      <w:r>
        <w:rPr>
          <w:rFonts w:hint="eastAsia"/>
        </w:rPr>
        <w:t>是实际</w:t>
      </w:r>
      <w:r>
        <w:rPr>
          <w:rFonts w:hint="eastAsia"/>
        </w:rPr>
        <w:t>UDP</w:t>
      </w:r>
      <w:r>
        <w:rPr>
          <w:rFonts w:hint="eastAsia"/>
        </w:rPr>
        <w:t>的发送和接收处理部分，包括发送与响应的处理和一些控制算法</w:t>
      </w:r>
      <w:r w:rsidR="008F0F26">
        <w:rPr>
          <w:rFonts w:hint="eastAsia"/>
        </w:rPr>
        <w:t>，主要是保证</w:t>
      </w:r>
      <w:r w:rsidR="008F0F26">
        <w:rPr>
          <w:rFonts w:hint="eastAsia"/>
        </w:rPr>
        <w:t>UDP</w:t>
      </w:r>
      <w:r w:rsidR="008F0F26">
        <w:rPr>
          <w:rFonts w:hint="eastAsia"/>
        </w:rPr>
        <w:t>的可靠传输及控制，类似</w:t>
      </w:r>
      <w:r w:rsidR="008F0F26">
        <w:rPr>
          <w:rFonts w:hint="eastAsia"/>
        </w:rPr>
        <w:t>http</w:t>
      </w:r>
      <w:r w:rsidR="008F0F26">
        <w:rPr>
          <w:rFonts w:hint="eastAsia"/>
        </w:rPr>
        <w:t>对应</w:t>
      </w:r>
      <w:r w:rsidR="008F0F26">
        <w:rPr>
          <w:rFonts w:hint="eastAsia"/>
        </w:rPr>
        <w:t>https</w:t>
      </w:r>
      <w:r w:rsidR="008F0F26">
        <w:rPr>
          <w:rFonts w:hint="eastAsia"/>
        </w:rPr>
        <w:t>。</w:t>
      </w:r>
    </w:p>
    <w:p w:rsidR="00735BDC" w:rsidRDefault="00F90D77" w:rsidP="000D47C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706640" cy="175161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6172" cy="17513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0F99" w:rsidRDefault="00392A32" w:rsidP="00EC6FAD">
      <w:pPr>
        <w:pStyle w:val="3"/>
      </w:pPr>
      <w:r>
        <w:rPr>
          <w:rFonts w:hint="eastAsia"/>
        </w:rPr>
        <w:t>3.7.1</w:t>
      </w:r>
      <w:r>
        <w:rPr>
          <w:rFonts w:hint="eastAsia"/>
        </w:rPr>
        <w:t>主要成员变量</w:t>
      </w:r>
    </w:p>
    <w:p w:rsidR="00562177" w:rsidRDefault="00562177" w:rsidP="00562177">
      <w:r>
        <w:rPr>
          <w:rFonts w:hint="eastAsia"/>
        </w:rPr>
        <w:tab/>
      </w:r>
      <w:r>
        <w:t>UDPConnector* m_ctr;</w:t>
      </w:r>
      <w:r>
        <w:rPr>
          <w:rFonts w:hint="eastAsia"/>
        </w:rPr>
        <w:t xml:space="preserve"> //</w:t>
      </w:r>
      <w:r>
        <w:rPr>
          <w:rFonts w:hint="eastAsia"/>
        </w:rPr>
        <w:t>连接用的</w:t>
      </w:r>
    </w:p>
    <w:p w:rsidR="00562177" w:rsidRDefault="00562177" w:rsidP="00562177">
      <w:r>
        <w:tab/>
        <w:t>UDPSSendWin_t m_send_win;</w:t>
      </w:r>
      <w:r w:rsidR="00C6517A">
        <w:rPr>
          <w:rFonts w:hint="eastAsia"/>
        </w:rPr>
        <w:t xml:space="preserve"> //</w:t>
      </w:r>
      <w:r w:rsidR="00EA2322">
        <w:rPr>
          <w:rFonts w:hint="eastAsia"/>
        </w:rPr>
        <w:t>发送窗口</w:t>
      </w:r>
    </w:p>
    <w:p w:rsidR="00562177" w:rsidRDefault="00562177" w:rsidP="00562177">
      <w:r>
        <w:tab/>
        <w:t>UDPSRecvWin_t m_recv_win;</w:t>
      </w:r>
      <w:r w:rsidR="00EA2322">
        <w:rPr>
          <w:rFonts w:hint="eastAsia"/>
        </w:rPr>
        <w:t xml:space="preserve"> //</w:t>
      </w:r>
      <w:r w:rsidR="00EA2322">
        <w:rPr>
          <w:rFonts w:hint="eastAsia"/>
        </w:rPr>
        <w:t>接收窗口</w:t>
      </w:r>
    </w:p>
    <w:p w:rsidR="00562177" w:rsidRDefault="00562177" w:rsidP="00562177">
      <w:r>
        <w:tab/>
        <w:t>SendList m_send_list;</w:t>
      </w:r>
      <w:r w:rsidR="00F42F6F">
        <w:rPr>
          <w:rFonts w:hint="eastAsia"/>
        </w:rPr>
        <w:t xml:space="preserve"> //</w:t>
      </w:r>
      <w:r w:rsidR="00F42F6F">
        <w:rPr>
          <w:rFonts w:hint="eastAsia"/>
        </w:rPr>
        <w:t>发送列表</w:t>
      </w:r>
    </w:p>
    <w:p w:rsidR="00EC6FAD" w:rsidRPr="00EC6FAD" w:rsidRDefault="00562177" w:rsidP="00562177">
      <w:r>
        <w:tab/>
        <w:t>RecvMap m_recv_map;</w:t>
      </w:r>
      <w:r w:rsidR="00F42F6F">
        <w:rPr>
          <w:rFonts w:hint="eastAsia"/>
        </w:rPr>
        <w:t xml:space="preserve"> //</w:t>
      </w:r>
      <w:r w:rsidR="00F42F6F">
        <w:rPr>
          <w:rFonts w:hint="eastAsia"/>
        </w:rPr>
        <w:t>接收</w:t>
      </w:r>
      <w:r w:rsidR="00F42F6F">
        <w:rPr>
          <w:rFonts w:hint="eastAsia"/>
        </w:rPr>
        <w:t>map</w:t>
      </w:r>
    </w:p>
    <w:p w:rsidR="00392A32" w:rsidRDefault="00392A32" w:rsidP="00EC6FAD">
      <w:pPr>
        <w:pStyle w:val="3"/>
      </w:pPr>
      <w:r>
        <w:rPr>
          <w:rFonts w:hint="eastAsia"/>
        </w:rPr>
        <w:t>3.7.2</w:t>
      </w:r>
      <w:r>
        <w:rPr>
          <w:rFonts w:hint="eastAsia"/>
        </w:rPr>
        <w:t>主要成员函数</w:t>
      </w:r>
    </w:p>
    <w:p w:rsidR="00035BEC" w:rsidRDefault="00035BEC" w:rsidP="00035BEC">
      <w:r w:rsidRPr="00035BEC">
        <w:t>send</w:t>
      </w:r>
      <w:r>
        <w:rPr>
          <w:rFonts w:hint="eastAsia"/>
        </w:rPr>
        <w:t>：</w:t>
      </w:r>
      <w:r w:rsidR="005F79C4">
        <w:rPr>
          <w:rFonts w:hint="eastAsia"/>
        </w:rPr>
        <w:t>发送包括</w:t>
      </w:r>
      <w:r w:rsidR="005F79C4">
        <w:rPr>
          <w:rFonts w:hint="eastAsia"/>
        </w:rPr>
        <w:t>UDPS</w:t>
      </w:r>
      <w:r w:rsidR="005F79C4">
        <w:rPr>
          <w:rFonts w:hint="eastAsia"/>
        </w:rPr>
        <w:t>头</w:t>
      </w:r>
      <w:r w:rsidR="009E5D51">
        <w:rPr>
          <w:rFonts w:hint="eastAsia"/>
        </w:rPr>
        <w:t>，包头命令是</w:t>
      </w:r>
      <w:r w:rsidR="009E5D51" w:rsidRPr="009E5D51">
        <w:t>UDPS_CONN_CMD_DATA</w:t>
      </w:r>
      <w:r w:rsidR="009E5D51">
        <w:rPr>
          <w:rFonts w:hint="eastAsia"/>
        </w:rPr>
        <w:t>，数据头命令是</w:t>
      </w:r>
      <w:r w:rsidR="009E5D51" w:rsidRPr="009E5D51">
        <w:t>UDPS_CHANNEL_CMD_DATA</w:t>
      </w:r>
      <w:r w:rsidR="009E5D51">
        <w:rPr>
          <w:rFonts w:hint="eastAsia"/>
        </w:rPr>
        <w:t>，还有一种是</w:t>
      </w:r>
      <w:r w:rsidR="009E5D51" w:rsidRPr="009E5D51">
        <w:t>UDPS_CHANNEL_CMD_ACK</w:t>
      </w:r>
      <w:r w:rsidR="009E5D51">
        <w:rPr>
          <w:rFonts w:hint="eastAsia"/>
        </w:rPr>
        <w:t>，发送数据包中包含序列号，方便回复响应。最后把包放入发送队列</w:t>
      </w:r>
      <w:r w:rsidR="009E5D51" w:rsidRPr="009E5D51">
        <w:t>m_send_list</w:t>
      </w:r>
      <w:r>
        <w:rPr>
          <w:rFonts w:hint="eastAsia"/>
        </w:rPr>
        <w:t>；</w:t>
      </w:r>
    </w:p>
    <w:p w:rsidR="00111995" w:rsidRDefault="00111995" w:rsidP="00035BEC">
      <w:r w:rsidRPr="00111995">
        <w:t>send_to</w:t>
      </w:r>
      <w:r>
        <w:rPr>
          <w:rFonts w:hint="eastAsia"/>
        </w:rPr>
        <w:t>：</w:t>
      </w:r>
      <w:r w:rsidR="004D66D8">
        <w:rPr>
          <w:rFonts w:hint="eastAsia"/>
        </w:rPr>
        <w:t>如是数据</w:t>
      </w:r>
      <w:r w:rsidR="004D66D8" w:rsidRPr="004D66D8">
        <w:t>UDPS_CHANNEL_CMD_DATA</w:t>
      </w:r>
      <w:r w:rsidR="004D66D8">
        <w:rPr>
          <w:rFonts w:hint="eastAsia"/>
        </w:rPr>
        <w:t>，打上速度编号，并调用</w:t>
      </w:r>
      <w:r w:rsidR="004D66D8" w:rsidRPr="004D66D8">
        <w:t>UDPChannelHandler</w:t>
      </w:r>
      <w:r w:rsidR="004D66D8">
        <w:rPr>
          <w:rFonts w:hint="eastAsia"/>
        </w:rPr>
        <w:lastRenderedPageBreak/>
        <w:t>的发送</w:t>
      </w:r>
      <w:r>
        <w:rPr>
          <w:rFonts w:hint="eastAsia"/>
        </w:rPr>
        <w:t>；</w:t>
      </w:r>
    </w:p>
    <w:p w:rsidR="00846024" w:rsidRDefault="00846024" w:rsidP="00035BEC">
      <w:r w:rsidRPr="00846024">
        <w:t>handle_send</w:t>
      </w:r>
      <w:r>
        <w:rPr>
          <w:rFonts w:hint="eastAsia"/>
        </w:rPr>
        <w:t>：</w:t>
      </w:r>
      <w:r w:rsidR="008B2447">
        <w:rPr>
          <w:rFonts w:hint="eastAsia"/>
        </w:rPr>
        <w:t>处理发送列表</w:t>
      </w:r>
      <w:r w:rsidR="008B2447" w:rsidRPr="008B2447">
        <w:t>m_send_list</w:t>
      </w:r>
      <w:r w:rsidR="008B2447">
        <w:rPr>
          <w:rFonts w:hint="eastAsia"/>
        </w:rPr>
        <w:t>中</w:t>
      </w:r>
      <w:r w:rsidR="008B2447">
        <w:rPr>
          <w:rFonts w:hint="eastAsia"/>
        </w:rPr>
        <w:t>packet</w:t>
      </w:r>
      <w:r w:rsidR="008B2447">
        <w:rPr>
          <w:rFonts w:hint="eastAsia"/>
        </w:rPr>
        <w:t>，</w:t>
      </w:r>
      <w:r>
        <w:rPr>
          <w:rFonts w:hint="eastAsia"/>
        </w:rPr>
        <w:t>；</w:t>
      </w:r>
    </w:p>
    <w:p w:rsidR="0081656B" w:rsidRDefault="0081656B" w:rsidP="00035BEC">
      <w:r w:rsidRPr="0081656B">
        <w:t>handle_recv_data</w:t>
      </w:r>
      <w:r>
        <w:rPr>
          <w:rFonts w:hint="eastAsia"/>
        </w:rPr>
        <w:t>：接收数据的处理，；</w:t>
      </w:r>
    </w:p>
    <w:p w:rsidR="00044A6E" w:rsidRPr="00035BEC" w:rsidRDefault="00A4736D" w:rsidP="00035BEC">
      <w:r w:rsidRPr="00A4736D">
        <w:t>send_ack</w:t>
      </w:r>
      <w:r>
        <w:rPr>
          <w:rFonts w:hint="eastAsia"/>
        </w:rPr>
        <w:t>：发送</w:t>
      </w:r>
      <w:r>
        <w:rPr>
          <w:rFonts w:hint="eastAsia"/>
        </w:rPr>
        <w:t>ack</w:t>
      </w:r>
      <w:r>
        <w:rPr>
          <w:rFonts w:hint="eastAsia"/>
        </w:rPr>
        <w:t>响应，</w:t>
      </w:r>
      <w:r w:rsidR="00264D6E">
        <w:rPr>
          <w:rFonts w:hint="eastAsia"/>
        </w:rPr>
        <w:t>每一次最多回复</w:t>
      </w:r>
      <w:r w:rsidR="00264D6E">
        <w:rPr>
          <w:rFonts w:hint="eastAsia"/>
        </w:rPr>
        <w:t>100</w:t>
      </w:r>
      <w:r w:rsidR="00264D6E">
        <w:rPr>
          <w:rFonts w:hint="eastAsia"/>
        </w:rPr>
        <w:t>个，每个</w:t>
      </w:r>
      <w:r w:rsidR="00264D6E">
        <w:rPr>
          <w:rFonts w:hint="eastAsia"/>
        </w:rPr>
        <w:t>ack</w:t>
      </w:r>
      <w:r w:rsidR="00264D6E">
        <w:rPr>
          <w:rFonts w:hint="eastAsia"/>
        </w:rPr>
        <w:t>回复</w:t>
      </w:r>
      <w:r w:rsidR="00264D6E">
        <w:rPr>
          <w:rFonts w:hint="eastAsia"/>
        </w:rPr>
        <w:t>3</w:t>
      </w:r>
      <w:r w:rsidR="00264D6E">
        <w:rPr>
          <w:rFonts w:hint="eastAsia"/>
        </w:rPr>
        <w:t>次，即最多回复</w:t>
      </w:r>
      <w:r w:rsidR="00264D6E">
        <w:rPr>
          <w:rFonts w:hint="eastAsia"/>
        </w:rPr>
        <w:t>33</w:t>
      </w:r>
      <w:r w:rsidR="00264D6E">
        <w:rPr>
          <w:rFonts w:hint="eastAsia"/>
        </w:rPr>
        <w:t>个</w:t>
      </w:r>
      <w:r w:rsidR="00264D6E">
        <w:rPr>
          <w:rFonts w:hint="eastAsia"/>
        </w:rPr>
        <w:t>ack</w:t>
      </w:r>
      <w:r>
        <w:rPr>
          <w:rFonts w:hint="eastAsia"/>
        </w:rPr>
        <w:t>；</w:t>
      </w:r>
    </w:p>
    <w:p w:rsidR="00392A32" w:rsidRDefault="00392A32" w:rsidP="00EC6FAD">
      <w:pPr>
        <w:pStyle w:val="3"/>
      </w:pPr>
      <w:r>
        <w:rPr>
          <w:rFonts w:hint="eastAsia"/>
        </w:rPr>
        <w:t>3.7.3</w:t>
      </w:r>
      <w:r>
        <w:rPr>
          <w:rFonts w:hint="eastAsia"/>
        </w:rPr>
        <w:t>重要数据结构</w:t>
      </w:r>
    </w:p>
    <w:p w:rsidR="00862C2F" w:rsidRDefault="006224BB" w:rsidP="006224BB">
      <w:pPr>
        <w:pStyle w:val="4"/>
      </w:pPr>
      <w:r>
        <w:rPr>
          <w:rFonts w:hint="eastAsia"/>
        </w:rPr>
        <w:t>3.7.3.1</w:t>
      </w:r>
      <w:r w:rsidR="001B418A" w:rsidRPr="003B3314">
        <w:rPr>
          <w:rFonts w:hint="eastAsia"/>
        </w:rPr>
        <w:t>发送</w:t>
      </w:r>
      <w:r w:rsidR="002F217D">
        <w:rPr>
          <w:rFonts w:hint="eastAsia"/>
        </w:rPr>
        <w:t>控制</w:t>
      </w:r>
    </w:p>
    <w:p w:rsidR="004A0D1F" w:rsidRDefault="004A0D1F" w:rsidP="004A0D1F">
      <w:r>
        <w:rPr>
          <w:rFonts w:hint="eastAsia"/>
        </w:rPr>
        <w:t>1</w:t>
      </w:r>
      <w:r>
        <w:rPr>
          <w:rFonts w:hint="eastAsia"/>
        </w:rPr>
        <w:t>）</w:t>
      </w:r>
      <w:r w:rsidR="002F217D" w:rsidRPr="002F217D">
        <w:rPr>
          <w:rFonts w:hint="eastAsia"/>
        </w:rPr>
        <w:t>发送窗口</w:t>
      </w:r>
      <w:r w:rsidR="002F217D" w:rsidRPr="002F217D">
        <w:t>UDPSSendWin_t</w:t>
      </w:r>
    </w:p>
    <w:p w:rsidR="00593066" w:rsidRDefault="00593066" w:rsidP="00593066">
      <w:r>
        <w:rPr>
          <w:rFonts w:hint="eastAsia"/>
        </w:rPr>
        <w:tab/>
        <w:t>int win_low_line;//</w:t>
      </w:r>
      <w:r>
        <w:rPr>
          <w:rFonts w:hint="eastAsia"/>
        </w:rPr>
        <w:t>窗口下界，对方未确认的下界，即对方想要的下一个数据</w:t>
      </w:r>
    </w:p>
    <w:p w:rsidR="00593066" w:rsidRDefault="00593066" w:rsidP="00593066">
      <w:r>
        <w:tab/>
        <w:t>unsigned int ack_sequence;</w:t>
      </w:r>
      <w:r w:rsidR="003D6C1E">
        <w:rPr>
          <w:rFonts w:hint="eastAsia"/>
        </w:rPr>
        <w:t xml:space="preserve"> //</w:t>
      </w:r>
      <w:r w:rsidR="003D6C1E">
        <w:rPr>
          <w:rFonts w:hint="eastAsia"/>
        </w:rPr>
        <w:t>响应的序列号</w:t>
      </w:r>
    </w:p>
    <w:p w:rsidR="00593066" w:rsidRDefault="00593066" w:rsidP="00593066">
      <w:r>
        <w:tab/>
        <w:t>unsigned int nak_num;</w:t>
      </w:r>
    </w:p>
    <w:p w:rsidR="00593066" w:rsidRDefault="00593066" w:rsidP="00593066">
      <w:r>
        <w:rPr>
          <w:rFonts w:hint="eastAsia"/>
        </w:rPr>
        <w:tab/>
        <w:t>int send_num;//</w:t>
      </w:r>
      <w:r>
        <w:rPr>
          <w:rFonts w:hint="eastAsia"/>
        </w:rPr>
        <w:t>下次发送新包使用的序列号</w:t>
      </w:r>
    </w:p>
    <w:p w:rsidR="00593066" w:rsidRDefault="00593066" w:rsidP="00593066">
      <w:r>
        <w:rPr>
          <w:rFonts w:hint="eastAsia"/>
        </w:rPr>
        <w:tab/>
        <w:t>int real_send_num;//</w:t>
      </w:r>
      <w:r>
        <w:rPr>
          <w:rFonts w:hint="eastAsia"/>
        </w:rPr>
        <w:t>真实已经发送到的位置，可能上层多发，暂存队列</w:t>
      </w:r>
    </w:p>
    <w:p w:rsidR="00593066" w:rsidRDefault="00593066" w:rsidP="00593066">
      <w:r>
        <w:tab/>
        <w:t xml:space="preserve">unsigned int ttl; </w:t>
      </w:r>
    </w:p>
    <w:p w:rsidR="00593066" w:rsidRDefault="00593066" w:rsidP="00593066">
      <w:r>
        <w:rPr>
          <w:rFonts w:hint="eastAsia"/>
        </w:rPr>
        <w:tab/>
        <w:t>unsigned int maxttl; //</w:t>
      </w:r>
      <w:r>
        <w:rPr>
          <w:rFonts w:hint="eastAsia"/>
        </w:rPr>
        <w:t>最近时间内最大</w:t>
      </w:r>
      <w:r>
        <w:rPr>
          <w:rFonts w:hint="eastAsia"/>
        </w:rPr>
        <w:t>TTL</w:t>
      </w:r>
    </w:p>
    <w:p w:rsidR="00593066" w:rsidRDefault="00593066" w:rsidP="00593066">
      <w:r>
        <w:tab/>
        <w:t>UDPSpeedCtrl2 spctrl;</w:t>
      </w:r>
    </w:p>
    <w:p w:rsidR="00593066" w:rsidRDefault="00593066" w:rsidP="00593066">
      <w:r>
        <w:rPr>
          <w:rFonts w:hint="eastAsia"/>
        </w:rPr>
        <w:tab/>
        <w:t>ArrRuler&lt;unsigned int,10&gt; ttls; //</w:t>
      </w:r>
      <w:r>
        <w:rPr>
          <w:rFonts w:hint="eastAsia"/>
        </w:rPr>
        <w:t>回路</w:t>
      </w:r>
      <w:r>
        <w:rPr>
          <w:rFonts w:hint="eastAsia"/>
        </w:rPr>
        <w:t>TTL</w:t>
      </w:r>
    </w:p>
    <w:p w:rsidR="00593066" w:rsidRDefault="00593066" w:rsidP="00593066">
      <w:r>
        <w:rPr>
          <w:rFonts w:hint="eastAsia"/>
        </w:rPr>
        <w:tab/>
        <w:t>unsigned int resend_num;//</w:t>
      </w:r>
      <w:r>
        <w:rPr>
          <w:rFonts w:hint="eastAsia"/>
        </w:rPr>
        <w:t>重发了多少个包</w:t>
      </w:r>
    </w:p>
    <w:p w:rsidR="00593066" w:rsidRDefault="00593066" w:rsidP="00593066">
      <w:r>
        <w:rPr>
          <w:rFonts w:hint="eastAsia"/>
        </w:rPr>
        <w:tab/>
        <w:t>unsigned int resend_timeo_num;//</w:t>
      </w:r>
      <w:r>
        <w:rPr>
          <w:rFonts w:hint="eastAsia"/>
        </w:rPr>
        <w:t>重发了多少个包</w:t>
      </w:r>
    </w:p>
    <w:p w:rsidR="00593066" w:rsidRDefault="00593066" w:rsidP="00593066">
      <w:r>
        <w:rPr>
          <w:rFonts w:hint="eastAsia"/>
        </w:rPr>
        <w:tab/>
        <w:t>unsigned int other_rerecv_num;//</w:t>
      </w:r>
      <w:r>
        <w:rPr>
          <w:rFonts w:hint="eastAsia"/>
        </w:rPr>
        <w:t>对方收到多少个重复包</w:t>
      </w:r>
    </w:p>
    <w:p w:rsidR="00593066" w:rsidRDefault="00593066" w:rsidP="00593066">
      <w:r>
        <w:rPr>
          <w:rFonts w:hint="eastAsia"/>
        </w:rPr>
        <w:tab/>
        <w:t>uint64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end_sizeB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一共发了多少数据</w:t>
      </w:r>
    </w:p>
    <w:p w:rsidR="00B11F5B" w:rsidRDefault="00B11F5B" w:rsidP="00593066">
      <w:r>
        <w:rPr>
          <w:rFonts w:hint="eastAsia"/>
        </w:rPr>
        <w:tab/>
      </w:r>
      <w:r w:rsidRPr="00B11F5B">
        <w:rPr>
          <w:rFonts w:hint="eastAsia"/>
        </w:rPr>
        <w:t>unsigned char not_more_data_count; //</w:t>
      </w:r>
      <w:r w:rsidRPr="00B11F5B">
        <w:rPr>
          <w:rFonts w:hint="eastAsia"/>
        </w:rPr>
        <w:t>无持续增加发送数据时，超时重发周期变短</w:t>
      </w:r>
    </w:p>
    <w:p w:rsidR="00721A05" w:rsidRDefault="00721A05" w:rsidP="00593066">
      <w:r>
        <w:rPr>
          <w:rFonts w:hint="eastAsia"/>
        </w:rPr>
        <w:t>主要接口：</w:t>
      </w:r>
    </w:p>
    <w:p w:rsidR="00721A05" w:rsidRDefault="00D01FF3" w:rsidP="00593066">
      <w:r>
        <w:rPr>
          <w:rFonts w:hint="eastAsia"/>
        </w:rPr>
        <w:t>send</w:t>
      </w:r>
      <w:r w:rsidR="009C1AD8">
        <w:rPr>
          <w:rFonts w:hint="eastAsia"/>
        </w:rPr>
        <w:t>：</w:t>
      </w:r>
      <w:r w:rsidR="004A3542">
        <w:rPr>
          <w:rFonts w:hint="eastAsia"/>
        </w:rPr>
        <w:t>发送的数据都要</w:t>
      </w:r>
      <w:r w:rsidR="00F56B04">
        <w:rPr>
          <w:rFonts w:hint="eastAsia"/>
        </w:rPr>
        <w:t>封装成</w:t>
      </w:r>
      <w:r w:rsidR="00F56B04">
        <w:t>UDPSSendPacket_t</w:t>
      </w:r>
      <w:r w:rsidR="00F56B04">
        <w:rPr>
          <w:rFonts w:hint="eastAsia"/>
        </w:rPr>
        <w:t>结构体放入</w:t>
      </w:r>
      <w:r w:rsidR="00F56B04" w:rsidRPr="00F56B04">
        <w:t>m_send_list</w:t>
      </w:r>
      <w:r w:rsidR="00F56B04">
        <w:rPr>
          <w:rFonts w:hint="eastAsia"/>
        </w:rPr>
        <w:t>发送列表；</w:t>
      </w:r>
    </w:p>
    <w:p w:rsidR="00FE3454" w:rsidRDefault="0073045A" w:rsidP="0073045A">
      <w:pPr>
        <w:jc w:val="center"/>
      </w:pPr>
      <w:r>
        <w:rPr>
          <w:noProof/>
        </w:rPr>
        <w:drawing>
          <wp:inline distT="0" distB="0" distL="0" distR="0">
            <wp:extent cx="2867438" cy="1897039"/>
            <wp:effectExtent l="0" t="0" r="9112" b="0"/>
            <wp:docPr id="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628" cy="18984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0306A" w:rsidRPr="004A0D1F" w:rsidRDefault="0088273D" w:rsidP="00F0306A">
      <w:r>
        <w:t>UDPSSendPacket_t</w:t>
      </w:r>
      <w:r>
        <w:rPr>
          <w:rFonts w:hint="eastAsia"/>
        </w:rPr>
        <w:t>｛</w:t>
      </w:r>
    </w:p>
    <w:p w:rsidR="009C1AD8" w:rsidRDefault="00F0306A" w:rsidP="009C1AD8">
      <w:r>
        <w:rPr>
          <w:rFonts w:hint="eastAsia"/>
        </w:rPr>
        <w:tab/>
      </w:r>
      <w:r w:rsidR="00730C82">
        <w:rPr>
          <w:rFonts w:hint="eastAsia"/>
        </w:rPr>
        <w:t>i</w:t>
      </w:r>
      <w:r w:rsidR="009C1AD8">
        <w:t>nt send_num;</w:t>
      </w:r>
    </w:p>
    <w:p w:rsidR="009C1AD8" w:rsidRDefault="009C1AD8" w:rsidP="009C1AD8">
      <w:r>
        <w:tab/>
        <w:t>int send_count;</w:t>
      </w:r>
    </w:p>
    <w:p w:rsidR="009C1AD8" w:rsidRDefault="009C1AD8" w:rsidP="009C1AD8">
      <w:r>
        <w:rPr>
          <w:rFonts w:hint="eastAsia"/>
        </w:rPr>
        <w:tab/>
        <w:t>int</w:t>
      </w:r>
      <w:r>
        <w:rPr>
          <w:rFonts w:hint="eastAsia"/>
        </w:rPr>
        <w:tab/>
        <w:t>nak_coun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预计丢失计数</w:t>
      </w:r>
    </w:p>
    <w:p w:rsidR="009C1AD8" w:rsidRDefault="009C1AD8" w:rsidP="009C1AD8">
      <w:r>
        <w:rPr>
          <w:rFonts w:hint="eastAsia"/>
        </w:rPr>
        <w:tab/>
        <w:t>ULONGLONG last_send_tick; //</w:t>
      </w:r>
      <w:r>
        <w:rPr>
          <w:rFonts w:hint="eastAsia"/>
        </w:rPr>
        <w:t>用于记录开始发送包时间，当收到</w:t>
      </w:r>
      <w:r>
        <w:rPr>
          <w:rFonts w:hint="eastAsia"/>
        </w:rPr>
        <w:t>ACK</w:t>
      </w:r>
      <w:r>
        <w:rPr>
          <w:rFonts w:hint="eastAsia"/>
        </w:rPr>
        <w:t>时，可以统计该包一个来回用时多少</w:t>
      </w:r>
    </w:p>
    <w:p w:rsidR="009C1AD8" w:rsidRDefault="009C1AD8" w:rsidP="009C1AD8">
      <w:r>
        <w:rPr>
          <w:rFonts w:hint="eastAsia"/>
        </w:rPr>
        <w:lastRenderedPageBreak/>
        <w:tab/>
        <w:t>memblock *block;//</w:t>
      </w:r>
      <w:r>
        <w:rPr>
          <w:rFonts w:hint="eastAsia"/>
        </w:rPr>
        <w:t>带</w:t>
      </w:r>
      <w:r>
        <w:rPr>
          <w:rFonts w:hint="eastAsia"/>
        </w:rPr>
        <w:t>head</w:t>
      </w:r>
      <w:r w:rsidR="0088273D">
        <w:rPr>
          <w:rFonts w:hint="eastAsia"/>
        </w:rPr>
        <w:t>｝</w:t>
      </w:r>
    </w:p>
    <w:p w:rsidR="00CA57E6" w:rsidRDefault="002E7274" w:rsidP="009C1AD8">
      <w:r w:rsidRPr="002E7274">
        <w:t>handle_send</w:t>
      </w:r>
      <w:r>
        <w:rPr>
          <w:rFonts w:hint="eastAsia"/>
        </w:rPr>
        <w:t>：处理发送</w:t>
      </w:r>
      <w:r w:rsidR="00630AB9">
        <w:rPr>
          <w:rFonts w:hint="eastAsia"/>
        </w:rPr>
        <w:t>，从发送列表中取发送包处理</w:t>
      </w:r>
      <w:r w:rsidR="00EF31CF">
        <w:rPr>
          <w:rFonts w:hint="eastAsia"/>
        </w:rPr>
        <w:t>，限制发送的序列号小于</w:t>
      </w:r>
      <w:r w:rsidR="00EF31CF">
        <w:rPr>
          <w:rFonts w:hint="eastAsia"/>
        </w:rPr>
        <w:t>win+win_low_line</w:t>
      </w:r>
      <w:r w:rsidR="009D03BA">
        <w:rPr>
          <w:rFonts w:hint="eastAsia"/>
        </w:rPr>
        <w:t>：</w:t>
      </w:r>
    </w:p>
    <w:p w:rsidR="00EF31CF" w:rsidRDefault="00EF31CF" w:rsidP="009C1AD8">
      <w:r>
        <w:rPr>
          <w:rFonts w:hint="eastAsia"/>
        </w:rPr>
        <w:tab/>
      </w:r>
      <w:r w:rsidR="00CF2C10">
        <w:rPr>
          <w:rFonts w:hint="eastAsia"/>
        </w:rPr>
        <w:t>若该</w:t>
      </w:r>
      <w:r w:rsidR="00CF2C10">
        <w:rPr>
          <w:rFonts w:hint="eastAsia"/>
        </w:rPr>
        <w:t>packet</w:t>
      </w:r>
      <w:r w:rsidR="00CF2C10">
        <w:rPr>
          <w:rFonts w:hint="eastAsia"/>
        </w:rPr>
        <w:t>正常发送，即还没有发送过，</w:t>
      </w:r>
      <w:r w:rsidR="00055AFF">
        <w:rPr>
          <w:rFonts w:hint="eastAsia"/>
        </w:rPr>
        <w:t>直接调用</w:t>
      </w:r>
      <w:r w:rsidR="00055AFF" w:rsidRPr="00804D6C">
        <w:t>send_to</w:t>
      </w:r>
      <w:r w:rsidR="00055AFF">
        <w:rPr>
          <w:rFonts w:hint="eastAsia"/>
        </w:rPr>
        <w:t>发送；</w:t>
      </w:r>
    </w:p>
    <w:p w:rsidR="00055AFF" w:rsidRDefault="00055AFF" w:rsidP="009C1AD8">
      <w:r>
        <w:rPr>
          <w:rFonts w:hint="eastAsia"/>
        </w:rPr>
        <w:tab/>
      </w:r>
      <w:r w:rsidR="00456879">
        <w:rPr>
          <w:rFonts w:hint="eastAsia"/>
        </w:rPr>
        <w:t>若发送过一次并且丢包超过一次，就</w:t>
      </w:r>
      <w:r w:rsidR="00646F1E">
        <w:rPr>
          <w:rFonts w:hint="eastAsia"/>
        </w:rPr>
        <w:t>开始转入控制算法，重发；</w:t>
      </w:r>
    </w:p>
    <w:p w:rsidR="00646F1E" w:rsidRDefault="00646F1E" w:rsidP="009C1AD8">
      <w:r>
        <w:rPr>
          <w:rFonts w:hint="eastAsia"/>
        </w:rPr>
        <w:tab/>
      </w:r>
      <w:r>
        <w:rPr>
          <w:rFonts w:hint="eastAsia"/>
        </w:rPr>
        <w:t>否则，若丢包了，并且还可能再次丢包（根据时间估计）</w:t>
      </w:r>
      <w:r w:rsidR="00BD1B5B">
        <w:rPr>
          <w:rFonts w:hint="eastAsia"/>
        </w:rPr>
        <w:t>，则重发；</w:t>
      </w:r>
    </w:p>
    <w:p w:rsidR="00BD1B5B" w:rsidRDefault="00BD1B5B" w:rsidP="009C1AD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否则</w:t>
      </w:r>
      <w:r w:rsidR="006B0A24">
        <w:rPr>
          <w:rFonts w:hint="eastAsia"/>
        </w:rPr>
        <w:t>则超时重发</w:t>
      </w:r>
    </w:p>
    <w:p w:rsidR="00184EFA" w:rsidRPr="00BD1B5B" w:rsidRDefault="00184EFA" w:rsidP="009C1AD8">
      <w:r>
        <w:rPr>
          <w:rFonts w:hint="eastAsia"/>
        </w:rPr>
        <w:tab/>
      </w:r>
      <w:r>
        <w:rPr>
          <w:rFonts w:hint="eastAsia"/>
        </w:rPr>
        <w:t>发送完就开始调用</w:t>
      </w:r>
      <w:r w:rsidR="000D05A5" w:rsidRPr="000D05A5">
        <w:t>spctrl.csp.on_tick</w:t>
      </w:r>
      <w:r>
        <w:rPr>
          <w:rFonts w:hint="eastAsia"/>
        </w:rPr>
        <w:t>统计；</w:t>
      </w:r>
    </w:p>
    <w:p w:rsidR="009D03BA" w:rsidRDefault="009D03BA" w:rsidP="009C1AD8">
      <w:r>
        <w:rPr>
          <w:rFonts w:hint="eastAsia"/>
        </w:rPr>
        <w:tab/>
      </w:r>
    </w:p>
    <w:p w:rsidR="002E7274" w:rsidRDefault="00804D6C" w:rsidP="009C1AD8">
      <w:r w:rsidRPr="00804D6C">
        <w:t>send_to</w:t>
      </w:r>
      <w:r w:rsidR="00A61C03">
        <w:rPr>
          <w:rFonts w:hint="eastAsia"/>
        </w:rPr>
        <w:t>：</w:t>
      </w:r>
      <w:r w:rsidR="00C52A67">
        <w:rPr>
          <w:rFonts w:hint="eastAsia"/>
        </w:rPr>
        <w:t>给发送数据打上速度编号</w:t>
      </w:r>
      <w:r w:rsidR="00406FF1">
        <w:rPr>
          <w:rFonts w:hint="eastAsia"/>
        </w:rPr>
        <w:t>(</w:t>
      </w:r>
      <w:r w:rsidR="00406FF1" w:rsidRPr="00406FF1">
        <w:t>m_send_win.spctrl.csp.speed_seq</w:t>
      </w:r>
      <w:r w:rsidR="00406FF1">
        <w:rPr>
          <w:rFonts w:hint="eastAsia"/>
        </w:rPr>
        <w:t>)</w:t>
      </w:r>
      <w:r w:rsidR="00C52A67">
        <w:rPr>
          <w:rFonts w:hint="eastAsia"/>
        </w:rPr>
        <w:t>，</w:t>
      </w:r>
      <w:r w:rsidR="00C67C69">
        <w:rPr>
          <w:rFonts w:hint="eastAsia"/>
        </w:rPr>
        <w:t>一个统计周期使用同一编号</w:t>
      </w:r>
      <w:r w:rsidR="00F550B4">
        <w:rPr>
          <w:rFonts w:hint="eastAsia"/>
        </w:rPr>
        <w:t>，调用</w:t>
      </w:r>
      <w:r w:rsidR="00F550B4" w:rsidRPr="00F550B4">
        <w:t>spctrl.csp.on_send</w:t>
      </w:r>
      <w:r w:rsidR="00F550B4">
        <w:rPr>
          <w:rFonts w:hint="eastAsia"/>
        </w:rPr>
        <w:t>，</w:t>
      </w:r>
      <w:r w:rsidR="00C36200">
        <w:rPr>
          <w:rFonts w:hint="eastAsia"/>
        </w:rPr>
        <w:t>累积</w:t>
      </w:r>
      <w:r w:rsidR="00C36200">
        <w:rPr>
          <w:rFonts w:hint="eastAsia"/>
        </w:rPr>
        <w:t>size</w:t>
      </w:r>
      <w:r w:rsidR="00C36200">
        <w:rPr>
          <w:rFonts w:hint="eastAsia"/>
        </w:rPr>
        <w:t>和</w:t>
      </w:r>
      <w:r w:rsidR="00C36200">
        <w:rPr>
          <w:rFonts w:hint="eastAsia"/>
        </w:rPr>
        <w:t>num</w:t>
      </w:r>
      <w:r w:rsidR="00C36200">
        <w:rPr>
          <w:rFonts w:hint="eastAsia"/>
        </w:rPr>
        <w:t>，最后调用</w:t>
      </w:r>
      <w:r w:rsidR="00C36200" w:rsidRPr="00C36200">
        <w:t>UDPChannelHandler</w:t>
      </w:r>
      <w:r w:rsidR="00C36200">
        <w:rPr>
          <w:rFonts w:hint="eastAsia"/>
        </w:rPr>
        <w:t>的发送函数</w:t>
      </w:r>
      <w:r w:rsidR="00A61C03">
        <w:rPr>
          <w:rFonts w:hint="eastAsia"/>
        </w:rPr>
        <w:t>；</w:t>
      </w:r>
    </w:p>
    <w:p w:rsidR="00A61C03" w:rsidRDefault="00A61C03" w:rsidP="009C1AD8"/>
    <w:p w:rsidR="000942BC" w:rsidRDefault="00ED65FC" w:rsidP="00862C2F">
      <w:r>
        <w:rPr>
          <w:rFonts w:hint="eastAsia"/>
        </w:rPr>
        <w:t>2</w:t>
      </w:r>
      <w:r w:rsidR="00B30001">
        <w:rPr>
          <w:rFonts w:hint="eastAsia"/>
        </w:rPr>
        <w:t>）</w:t>
      </w:r>
      <w:r w:rsidR="000942BC">
        <w:rPr>
          <w:rFonts w:hint="eastAsia"/>
        </w:rPr>
        <w:t>控制发送窗口</w:t>
      </w:r>
      <w:r w:rsidR="00D66E76" w:rsidRPr="00D66E76">
        <w:t>UDPSpeedCtrl2</w:t>
      </w:r>
    </w:p>
    <w:p w:rsidR="00855FAF" w:rsidRDefault="00855FAF" w:rsidP="00855FAF">
      <w:r>
        <w:rPr>
          <w:rFonts w:hint="eastAsia"/>
        </w:rPr>
        <w:tab/>
      </w:r>
      <w:r>
        <w:t>int</w:t>
      </w:r>
      <w:r>
        <w:tab/>
      </w:r>
      <w:r>
        <w:tab/>
      </w:r>
      <w:r>
        <w:tab/>
      </w:r>
      <w:r>
        <w:tab/>
        <w:t>level;</w:t>
      </w:r>
    </w:p>
    <w:p w:rsidR="00855FAF" w:rsidRDefault="00855FAF" w:rsidP="00855FAF">
      <w:r>
        <w:tab/>
        <w:t>unsigned int</w:t>
      </w:r>
      <w:r>
        <w:tab/>
        <w:t>other_recv_win_num;</w:t>
      </w:r>
    </w:p>
    <w:p w:rsidR="00855FAF" w:rsidRDefault="00855FAF" w:rsidP="00855FAF">
      <w:r>
        <w:tab/>
        <w:t>unsigned int</w:t>
      </w:r>
      <w:r>
        <w:tab/>
        <w:t>send_win; //</w:t>
      </w:r>
    </w:p>
    <w:p w:rsidR="00855FAF" w:rsidRDefault="00855FAF" w:rsidP="00855FAF">
      <w:r>
        <w:rPr>
          <w:rFonts w:hint="eastAsia"/>
        </w:rPr>
        <w:tab/>
        <w:t>unsigned int</w:t>
      </w:r>
      <w:r>
        <w:rPr>
          <w:rFonts w:hint="eastAsia"/>
        </w:rPr>
        <w:tab/>
        <w:t>ttlus;//</w:t>
      </w:r>
      <w:r>
        <w:rPr>
          <w:rFonts w:hint="eastAsia"/>
        </w:rPr>
        <w:t>包的往返平均时间，微秒</w:t>
      </w:r>
    </w:p>
    <w:p w:rsidR="00855FAF" w:rsidRDefault="00855FAF" w:rsidP="00855FAF">
      <w:r>
        <w:tab/>
        <w:t>unsigned int</w:t>
      </w:r>
      <w:r>
        <w:tab/>
        <w:t>mtu;</w:t>
      </w:r>
    </w:p>
    <w:p w:rsidR="00855FAF" w:rsidRDefault="00855FAF" w:rsidP="00855FAF">
      <w:r>
        <w:tab/>
        <w:t>CycleSpeed_t</w:t>
      </w:r>
      <w:r>
        <w:tab/>
        <w:t>csp;</w:t>
      </w:r>
      <w:r w:rsidR="00C31A81">
        <w:rPr>
          <w:rFonts w:hint="eastAsia"/>
        </w:rPr>
        <w:t xml:space="preserve"> //</w:t>
      </w:r>
      <w:r w:rsidR="00C31A81">
        <w:rPr>
          <w:rFonts w:hint="eastAsia"/>
        </w:rPr>
        <w:t>循环速度</w:t>
      </w:r>
    </w:p>
    <w:p w:rsidR="00855FAF" w:rsidRDefault="00855FAF" w:rsidP="00855FAF">
      <w:r>
        <w:tab/>
        <w:t>unsigned int</w:t>
      </w:r>
      <w:r>
        <w:tab/>
        <w:t>last_change_win_tick;</w:t>
      </w:r>
    </w:p>
    <w:p w:rsidR="00D66E76" w:rsidRDefault="00855FAF" w:rsidP="00855FAF">
      <w:r>
        <w:tab/>
        <w:t>unsigned int</w:t>
      </w:r>
      <w:r>
        <w:tab/>
        <w:t>last_send_tick;</w:t>
      </w:r>
    </w:p>
    <w:p w:rsidR="0095409C" w:rsidRDefault="0095409C" w:rsidP="00855FAF">
      <w:r>
        <w:rPr>
          <w:rFonts w:hint="eastAsia"/>
        </w:rPr>
        <w:t>主要接口：</w:t>
      </w:r>
    </w:p>
    <w:p w:rsidR="0095409C" w:rsidRDefault="00EA41BB" w:rsidP="00B30001">
      <w:r w:rsidRPr="00EA41BB">
        <w:t>on_recv_ack</w:t>
      </w:r>
      <w:r>
        <w:rPr>
          <w:rFonts w:hint="eastAsia"/>
        </w:rPr>
        <w:t>：</w:t>
      </w:r>
      <w:r w:rsidR="005B37B0">
        <w:rPr>
          <w:rFonts w:hint="eastAsia"/>
        </w:rPr>
        <w:t>使用的</w:t>
      </w:r>
      <w:r w:rsidR="005B37B0">
        <w:rPr>
          <w:rFonts w:hint="eastAsia"/>
        </w:rPr>
        <w:t>level</w:t>
      </w:r>
      <w:r w:rsidR="005B37B0">
        <w:rPr>
          <w:rFonts w:hint="eastAsia"/>
        </w:rPr>
        <w:t>分为</w:t>
      </w:r>
      <w:r w:rsidR="005B37B0" w:rsidRPr="005B37B0">
        <w:t>LEVEL_WIN</w:t>
      </w:r>
      <w:r w:rsidR="005B37B0">
        <w:rPr>
          <w:rFonts w:hint="eastAsia"/>
        </w:rPr>
        <w:t>和</w:t>
      </w:r>
      <w:r w:rsidR="005B37B0" w:rsidRPr="005B37B0">
        <w:t>LEVEL_SPEED</w:t>
      </w:r>
      <w:r w:rsidR="005B37B0">
        <w:rPr>
          <w:rFonts w:hint="eastAsia"/>
        </w:rPr>
        <w:t>，</w:t>
      </w:r>
      <w:r w:rsidR="00381F03" w:rsidRPr="00381F03">
        <w:rPr>
          <w:rFonts w:hint="eastAsia"/>
        </w:rPr>
        <w:t>初始阶段采用快速增长速度</w:t>
      </w:r>
      <w:r w:rsidR="00381F03">
        <w:rPr>
          <w:rFonts w:hint="eastAsia"/>
        </w:rPr>
        <w:t>，应该是收到</w:t>
      </w:r>
      <w:r w:rsidR="00381F03">
        <w:rPr>
          <w:rFonts w:hint="eastAsia"/>
        </w:rPr>
        <w:t>ack</w:t>
      </w:r>
      <w:r w:rsidR="00381F03">
        <w:rPr>
          <w:rFonts w:hint="eastAsia"/>
        </w:rPr>
        <w:t>响应就会调用</w:t>
      </w:r>
      <w:r w:rsidR="00FF39AA">
        <w:rPr>
          <w:rFonts w:hint="eastAsia"/>
        </w:rPr>
        <w:t>，</w:t>
      </w:r>
      <w:r w:rsidR="00182F69">
        <w:rPr>
          <w:rFonts w:hint="eastAsia"/>
        </w:rPr>
        <w:t>当</w:t>
      </w:r>
      <w:r w:rsidR="00182F69" w:rsidRPr="00182F69">
        <w:t>send_win</w:t>
      </w:r>
      <w:r w:rsidR="00182F69">
        <w:rPr>
          <w:rFonts w:hint="eastAsia"/>
        </w:rPr>
        <w:t>小于</w:t>
      </w:r>
      <w:r w:rsidR="00182F69" w:rsidRPr="00182F69">
        <w:t>other_recv_win_num</w:t>
      </w:r>
      <w:r w:rsidR="00182F69">
        <w:rPr>
          <w:rFonts w:hint="eastAsia"/>
        </w:rPr>
        <w:t>时，</w:t>
      </w:r>
      <w:r w:rsidR="00FF39AA">
        <w:rPr>
          <w:rFonts w:hint="eastAsia"/>
        </w:rPr>
        <w:t>主要是增加</w:t>
      </w:r>
      <w:r w:rsidR="00FF39AA" w:rsidRPr="00FF39AA">
        <w:t>send_win</w:t>
      </w:r>
      <w:r>
        <w:rPr>
          <w:rFonts w:hint="eastAsia"/>
        </w:rPr>
        <w:t>；</w:t>
      </w:r>
    </w:p>
    <w:p w:rsidR="001428C9" w:rsidRDefault="003C5E90" w:rsidP="00855FAF">
      <w:r w:rsidRPr="003C5E90">
        <w:t>get_max_send_packnum</w:t>
      </w:r>
      <w:r>
        <w:rPr>
          <w:rFonts w:hint="eastAsia"/>
        </w:rPr>
        <w:t>：</w:t>
      </w:r>
      <w:r w:rsidR="00C44D27">
        <w:rPr>
          <w:rFonts w:hint="eastAsia"/>
        </w:rPr>
        <w:t>获取最大发送序列号，</w:t>
      </w:r>
      <w:r w:rsidR="00A42C8B">
        <w:rPr>
          <w:rFonts w:hint="eastAsia"/>
        </w:rPr>
        <w:t>先计算发送速度，</w:t>
      </w:r>
      <w:r w:rsidR="001428C9">
        <w:rPr>
          <w:rFonts w:hint="eastAsia"/>
        </w:rPr>
        <w:t>即每秒发送字节数</w:t>
      </w:r>
    </w:p>
    <w:p w:rsidR="00613D22" w:rsidRDefault="00DD6FBC" w:rsidP="00855FAF">
      <w:r>
        <w:rPr>
          <w:rFonts w:hint="eastAsia"/>
        </w:rPr>
        <w:tab/>
      </w:r>
      <w:r w:rsidR="001428C9">
        <w:rPr>
          <w:rFonts w:hint="eastAsia"/>
        </w:rPr>
        <w:t>speed=</w:t>
      </w:r>
      <w:r w:rsidR="001428C9" w:rsidRPr="001428C9">
        <w:t xml:space="preserve"> send_win</w:t>
      </w:r>
      <w:r w:rsidR="001428C9">
        <w:rPr>
          <w:rFonts w:hint="eastAsia"/>
        </w:rPr>
        <w:t>*(</w:t>
      </w:r>
      <w:r w:rsidR="001428C9" w:rsidRPr="001428C9">
        <w:t xml:space="preserve"> mtu</w:t>
      </w:r>
      <w:r w:rsidR="001428C9">
        <w:rPr>
          <w:rFonts w:hint="eastAsia"/>
        </w:rPr>
        <w:t>+</w:t>
      </w:r>
      <w:r w:rsidR="001428C9" w:rsidRPr="001428C9">
        <w:t xml:space="preserve"> UDPHEAD_LENGTH</w:t>
      </w:r>
      <w:r w:rsidR="001428C9">
        <w:rPr>
          <w:rFonts w:hint="eastAsia"/>
        </w:rPr>
        <w:t>)/</w:t>
      </w:r>
      <w:r w:rsidR="00EA1E27" w:rsidRPr="00EA1E27">
        <w:t xml:space="preserve"> (ttlus/(double)1000000))</w:t>
      </w:r>
    </w:p>
    <w:p w:rsidR="003C5E90" w:rsidRDefault="00DD6FBC" w:rsidP="00855FAF">
      <w:r>
        <w:rPr>
          <w:rFonts w:hint="eastAsia"/>
        </w:rPr>
        <w:tab/>
      </w:r>
      <w:r w:rsidR="00581AC0">
        <w:rPr>
          <w:rFonts w:hint="eastAsia"/>
        </w:rPr>
        <w:t>num=</w:t>
      </w:r>
      <w:r w:rsidR="00C61777" w:rsidRPr="00C61777">
        <w:t xml:space="preserve"> speed</w:t>
      </w:r>
      <w:r w:rsidR="00C61777">
        <w:rPr>
          <w:rFonts w:hint="eastAsia"/>
        </w:rPr>
        <w:t>*</w:t>
      </w:r>
      <w:r w:rsidR="0043360B">
        <w:rPr>
          <w:rFonts w:hint="eastAsia"/>
        </w:rPr>
        <w:t>t/</w:t>
      </w:r>
      <w:r w:rsidR="00C70B96" w:rsidRPr="00C70B96">
        <w:t xml:space="preserve"> mtu</w:t>
      </w:r>
      <w:r w:rsidR="00C70B96">
        <w:rPr>
          <w:rFonts w:hint="eastAsia"/>
        </w:rPr>
        <w:t xml:space="preserve"> + 1</w:t>
      </w:r>
      <w:r w:rsidR="009A771D">
        <w:rPr>
          <w:rFonts w:hint="eastAsia"/>
        </w:rPr>
        <w:t>，这样就计算出了要发送的序列号</w:t>
      </w:r>
      <w:r w:rsidR="003C5E90">
        <w:rPr>
          <w:rFonts w:hint="eastAsia"/>
        </w:rPr>
        <w:t>；</w:t>
      </w:r>
    </w:p>
    <w:p w:rsidR="00EF308A" w:rsidRDefault="00ED65FC" w:rsidP="00855FAF">
      <w:r>
        <w:rPr>
          <w:rFonts w:hint="eastAsia"/>
        </w:rPr>
        <w:t>3</w:t>
      </w:r>
      <w:r w:rsidR="00DC0F45">
        <w:rPr>
          <w:rFonts w:hint="eastAsia"/>
        </w:rPr>
        <w:t>）</w:t>
      </w:r>
      <w:r w:rsidR="00EF308A">
        <w:rPr>
          <w:rFonts w:hint="eastAsia"/>
        </w:rPr>
        <w:t>速度控制窗口的</w:t>
      </w:r>
      <w:r w:rsidR="00EF308A" w:rsidRPr="00EF308A">
        <w:t>CycleSpeed_t</w:t>
      </w:r>
    </w:p>
    <w:p w:rsidR="006C4B01" w:rsidRDefault="006C4B01" w:rsidP="00855FAF">
      <w:r>
        <w:rPr>
          <w:rFonts w:hint="eastAsia"/>
        </w:rPr>
        <w:t>状态有</w:t>
      </w:r>
      <w:r w:rsidRPr="006C4B01">
        <w:t>CSP_FREE,CSP_SENDING,CSP_SENDFINI,CSP_RECVFINI</w:t>
      </w:r>
    </w:p>
    <w:p w:rsidR="006D5DCB" w:rsidRDefault="00D10E6C" w:rsidP="006D5DCB">
      <w:r>
        <w:rPr>
          <w:rFonts w:hint="eastAsia"/>
        </w:rPr>
        <w:tab/>
      </w:r>
      <w:r w:rsidR="006D5DCB">
        <w:t>unsigned int</w:t>
      </w:r>
      <w:r w:rsidR="006D5DCB">
        <w:tab/>
        <w:t>speedB;</w:t>
      </w:r>
      <w:r w:rsidR="009009A8">
        <w:rPr>
          <w:rFonts w:hint="eastAsia"/>
        </w:rPr>
        <w:t xml:space="preserve"> //</w:t>
      </w:r>
      <w:r w:rsidR="009009A8" w:rsidRPr="009009A8">
        <w:rPr>
          <w:rFonts w:hint="eastAsia"/>
        </w:rPr>
        <w:t>初始化</w:t>
      </w:r>
      <w:r w:rsidR="009009A8" w:rsidRPr="009009A8">
        <w:rPr>
          <w:rFonts w:hint="eastAsia"/>
        </w:rPr>
        <w:t>100KB</w:t>
      </w:r>
      <w:r w:rsidR="009009A8" w:rsidRPr="009009A8">
        <w:rPr>
          <w:rFonts w:hint="eastAsia"/>
        </w:rPr>
        <w:t>速度</w:t>
      </w:r>
    </w:p>
    <w:p w:rsidR="006D5DCB" w:rsidRDefault="00D10E6C" w:rsidP="006D5DCB">
      <w:r>
        <w:tab/>
      </w:r>
      <w:r w:rsidR="006D5DCB">
        <w:t>unsigned int</w:t>
      </w:r>
      <w:r w:rsidR="006D5DCB">
        <w:tab/>
        <w:t>const_speedB;</w:t>
      </w:r>
      <w:r w:rsidR="007F5943">
        <w:rPr>
          <w:rFonts w:hint="eastAsia"/>
        </w:rPr>
        <w:t xml:space="preserve"> //</w:t>
      </w:r>
      <w:r w:rsidR="007F5943">
        <w:rPr>
          <w:rFonts w:hint="eastAsia"/>
        </w:rPr>
        <w:t>固定发送速度，由</w:t>
      </w:r>
      <w:r w:rsidR="007F5943" w:rsidRPr="007F5943">
        <w:t>g_udps_conf</w:t>
      </w:r>
      <w:r w:rsidR="007F5943">
        <w:rPr>
          <w:rFonts w:hint="eastAsia"/>
        </w:rPr>
        <w:t>获取</w:t>
      </w:r>
    </w:p>
    <w:p w:rsidR="006D5DCB" w:rsidRPr="00D10E6C" w:rsidRDefault="006D5DCB" w:rsidP="006D5DCB">
      <w:r>
        <w:tab/>
        <w:t>unsigned short</w:t>
      </w:r>
      <w:r>
        <w:tab/>
        <w:t>max_lose_rate;</w:t>
      </w:r>
      <w:r w:rsidR="007F5943">
        <w:rPr>
          <w:rFonts w:hint="eastAsia"/>
        </w:rPr>
        <w:t xml:space="preserve"> //</w:t>
      </w:r>
      <w:r w:rsidR="007F5943">
        <w:rPr>
          <w:rFonts w:hint="eastAsia"/>
        </w:rPr>
        <w:t>固定丢码率，由</w:t>
      </w:r>
      <w:r w:rsidR="007F5943" w:rsidRPr="007F5943">
        <w:t>g_udps_conf</w:t>
      </w:r>
      <w:r w:rsidR="007F5943">
        <w:rPr>
          <w:rFonts w:hint="eastAsia"/>
        </w:rPr>
        <w:t>获取</w:t>
      </w:r>
    </w:p>
    <w:p w:rsidR="006D5DCB" w:rsidRDefault="00D10E6C" w:rsidP="006D5DCB">
      <w:r>
        <w:tab/>
      </w:r>
      <w:r w:rsidR="006D5DCB">
        <w:t>unsigned char</w:t>
      </w:r>
      <w:r w:rsidR="006D5DCB">
        <w:tab/>
        <w:t>speed_seq;</w:t>
      </w:r>
      <w:r w:rsidR="00EF4492">
        <w:rPr>
          <w:rFonts w:hint="eastAsia"/>
        </w:rPr>
        <w:t xml:space="preserve"> //</w:t>
      </w:r>
      <w:r w:rsidR="00EF4492">
        <w:rPr>
          <w:rFonts w:hint="eastAsia"/>
        </w:rPr>
        <w:t>初始为</w:t>
      </w:r>
      <w:r w:rsidR="00EF4492">
        <w:rPr>
          <w:rFonts w:hint="eastAsia"/>
        </w:rPr>
        <w:t>0</w:t>
      </w:r>
      <w:r w:rsidR="00EF4492">
        <w:rPr>
          <w:rFonts w:hint="eastAsia"/>
        </w:rPr>
        <w:t>不使用</w:t>
      </w:r>
    </w:p>
    <w:p w:rsidR="006D5DCB" w:rsidRDefault="00D10E6C" w:rsidP="006D5DCB">
      <w:r>
        <w:tab/>
      </w:r>
      <w:r w:rsidR="006D5DCB">
        <w:t>ULONGLONG</w:t>
      </w:r>
      <w:r w:rsidR="006D5DCB">
        <w:tab/>
      </w:r>
      <w:r w:rsidR="006D5DCB">
        <w:tab/>
        <w:t>begin_tick;</w:t>
      </w:r>
    </w:p>
    <w:p w:rsidR="006D5DCB" w:rsidRDefault="00D10E6C" w:rsidP="006D5DCB">
      <w:r>
        <w:tab/>
      </w:r>
      <w:r w:rsidR="006D5DCB">
        <w:t>ULONGLONG</w:t>
      </w:r>
      <w:r w:rsidR="006D5DCB">
        <w:tab/>
      </w:r>
      <w:r w:rsidR="006D5DCB">
        <w:tab/>
        <w:t>end_tick;</w:t>
      </w:r>
    </w:p>
    <w:p w:rsidR="006D5DCB" w:rsidRDefault="00D10E6C" w:rsidP="006D5DCB">
      <w:r>
        <w:tab/>
      </w:r>
      <w:r w:rsidR="006D5DCB">
        <w:t>unsigned short</w:t>
      </w:r>
      <w:r w:rsidR="006D5DCB">
        <w:tab/>
        <w:t>num;</w:t>
      </w:r>
      <w:r w:rsidR="00E253AE">
        <w:rPr>
          <w:rFonts w:hint="eastAsia"/>
        </w:rPr>
        <w:t>//</w:t>
      </w:r>
      <w:r w:rsidR="00E253AE">
        <w:rPr>
          <w:rFonts w:hint="eastAsia"/>
        </w:rPr>
        <w:t>初始化为</w:t>
      </w:r>
      <w:r w:rsidR="00E253AE">
        <w:rPr>
          <w:rFonts w:hint="eastAsia"/>
        </w:rPr>
        <w:t>0</w:t>
      </w:r>
    </w:p>
    <w:p w:rsidR="006D5DCB" w:rsidRDefault="00D10E6C" w:rsidP="006D5DCB">
      <w:r>
        <w:tab/>
      </w:r>
      <w:r w:rsidR="006D5DCB">
        <w:t>unsigned int</w:t>
      </w:r>
      <w:r w:rsidR="006D5DCB">
        <w:tab/>
        <w:t>sizeB;</w:t>
      </w:r>
      <w:r w:rsidR="00F2708E">
        <w:rPr>
          <w:rFonts w:hint="eastAsia"/>
        </w:rPr>
        <w:t xml:space="preserve"> //</w:t>
      </w:r>
      <w:r w:rsidR="00F2708E">
        <w:rPr>
          <w:rFonts w:hint="eastAsia"/>
        </w:rPr>
        <w:t>字节数</w:t>
      </w:r>
    </w:p>
    <w:p w:rsidR="00EF308A" w:rsidRDefault="00D10E6C" w:rsidP="006D5DCB">
      <w:r>
        <w:tab/>
      </w:r>
      <w:r w:rsidR="006D5DCB">
        <w:t>CycleSpeedNode_t csn[CSP_LEN];</w:t>
      </w:r>
      <w:r w:rsidR="00B521BF">
        <w:rPr>
          <w:rFonts w:hint="eastAsia"/>
        </w:rPr>
        <w:t xml:space="preserve"> //</w:t>
      </w:r>
      <w:r w:rsidR="00B521BF">
        <w:rPr>
          <w:rFonts w:hint="eastAsia"/>
        </w:rPr>
        <w:t>发送速度周期是</w:t>
      </w:r>
      <w:r w:rsidR="00B521BF">
        <w:rPr>
          <w:rFonts w:hint="eastAsia"/>
        </w:rPr>
        <w:t>64</w:t>
      </w:r>
    </w:p>
    <w:p w:rsidR="0041733D" w:rsidRDefault="00DE5059" w:rsidP="006D5DCB">
      <w:r w:rsidRPr="00DE5059">
        <w:t>on_send</w:t>
      </w:r>
      <w:r>
        <w:rPr>
          <w:rFonts w:hint="eastAsia"/>
        </w:rPr>
        <w:t>：</w:t>
      </w:r>
      <w:r w:rsidR="00E253AE">
        <w:rPr>
          <w:rFonts w:hint="eastAsia"/>
        </w:rPr>
        <w:t>发送数据时调用，更新</w:t>
      </w:r>
      <w:r w:rsidR="00E253AE">
        <w:t>end_tick</w:t>
      </w:r>
      <w:r w:rsidR="00E253AE">
        <w:rPr>
          <w:rFonts w:hint="eastAsia"/>
        </w:rPr>
        <w:t>，</w:t>
      </w:r>
      <w:r w:rsidR="00E253AE">
        <w:t>sizeB</w:t>
      </w:r>
      <w:r w:rsidR="00E253AE">
        <w:rPr>
          <w:rFonts w:hint="eastAsia"/>
        </w:rPr>
        <w:t>和</w:t>
      </w:r>
      <w:r w:rsidR="00E253AE">
        <w:t>num</w:t>
      </w:r>
      <w:r>
        <w:rPr>
          <w:rFonts w:hint="eastAsia"/>
        </w:rPr>
        <w:t>；</w:t>
      </w:r>
    </w:p>
    <w:p w:rsidR="00EE690C" w:rsidRDefault="00EE690C" w:rsidP="006D5DCB">
      <w:r w:rsidRPr="00EE690C">
        <w:t>on_ack_speed</w:t>
      </w:r>
      <w:r>
        <w:rPr>
          <w:rFonts w:hint="eastAsia"/>
        </w:rPr>
        <w:t>：</w:t>
      </w:r>
      <w:r w:rsidR="00CD5345">
        <w:rPr>
          <w:rFonts w:hint="eastAsia"/>
        </w:rPr>
        <w:t>接收到</w:t>
      </w:r>
      <w:r w:rsidR="00CD5345">
        <w:rPr>
          <w:rFonts w:hint="eastAsia"/>
        </w:rPr>
        <w:t>ack</w:t>
      </w:r>
      <w:r w:rsidR="00CD5345">
        <w:rPr>
          <w:rFonts w:hint="eastAsia"/>
        </w:rPr>
        <w:t>时调用，</w:t>
      </w:r>
      <w:r w:rsidR="001223ED">
        <w:rPr>
          <w:rFonts w:hint="eastAsia"/>
        </w:rPr>
        <w:t>传入参数有序列号</w:t>
      </w:r>
      <w:r w:rsidR="001223ED">
        <w:rPr>
          <w:rFonts w:hint="eastAsia"/>
        </w:rPr>
        <w:t>i, num, spB</w:t>
      </w:r>
      <w:r w:rsidR="00341C14">
        <w:rPr>
          <w:rFonts w:hint="eastAsia"/>
        </w:rPr>
        <w:t>，状态置为</w:t>
      </w:r>
      <w:r w:rsidR="00B61625" w:rsidRPr="00B61625">
        <w:t>CSP_RECVFINI</w:t>
      </w:r>
      <w:r w:rsidR="00B61625">
        <w:rPr>
          <w:rFonts w:hint="eastAsia"/>
        </w:rPr>
        <w:t>，</w:t>
      </w:r>
      <w:r w:rsidR="00731785">
        <w:rPr>
          <w:rFonts w:hint="eastAsia"/>
        </w:rPr>
        <w:t>统计丢码率</w:t>
      </w:r>
      <w:r w:rsidR="00A8272D">
        <w:rPr>
          <w:rFonts w:hint="eastAsia"/>
        </w:rPr>
        <w:t>，</w:t>
      </w:r>
      <w:r w:rsidR="00A8272D" w:rsidRPr="00A8272D">
        <w:t>csn[i].recv_num*100/csn[i].num</w:t>
      </w:r>
      <w:r w:rsidR="00A8272D">
        <w:rPr>
          <w:rFonts w:hint="eastAsia"/>
        </w:rPr>
        <w:t>，若能找到上次有效数据，两次数据一块算，算的是平均</w:t>
      </w:r>
      <w:r w:rsidR="008B675A">
        <w:rPr>
          <w:rFonts w:hint="eastAsia"/>
        </w:rPr>
        <w:t>，最后调用</w:t>
      </w:r>
      <w:r w:rsidR="008B675A" w:rsidRPr="008B675A">
        <w:t>chang_speed</w:t>
      </w:r>
      <w:r>
        <w:rPr>
          <w:rFonts w:hint="eastAsia"/>
        </w:rPr>
        <w:t>；</w:t>
      </w:r>
    </w:p>
    <w:p w:rsidR="00AF37C2" w:rsidRDefault="000529D3" w:rsidP="006D5DCB">
      <w:r w:rsidRPr="000529D3">
        <w:lastRenderedPageBreak/>
        <w:t>chang_speed</w:t>
      </w:r>
      <w:r>
        <w:rPr>
          <w:rFonts w:hint="eastAsia"/>
        </w:rPr>
        <w:t>：</w:t>
      </w:r>
      <w:r w:rsidR="006D3358">
        <w:rPr>
          <w:rFonts w:hint="eastAsia"/>
        </w:rPr>
        <w:t>调整序列</w:t>
      </w:r>
      <w:r w:rsidR="006D3358">
        <w:rPr>
          <w:rFonts w:hint="eastAsia"/>
        </w:rPr>
        <w:t>i</w:t>
      </w:r>
      <w:r w:rsidR="006D3358">
        <w:rPr>
          <w:rFonts w:hint="eastAsia"/>
        </w:rPr>
        <w:t>的</w:t>
      </w:r>
      <w:r w:rsidR="0024481C">
        <w:rPr>
          <w:rFonts w:hint="eastAsia"/>
        </w:rPr>
        <w:t>发送</w:t>
      </w:r>
      <w:r w:rsidR="006D3358">
        <w:rPr>
          <w:rFonts w:hint="eastAsia"/>
        </w:rPr>
        <w:t>速度，</w:t>
      </w:r>
      <w:r w:rsidR="009B6E21">
        <w:rPr>
          <w:rFonts w:hint="eastAsia"/>
        </w:rPr>
        <w:t>若速度低于最近接收</w:t>
      </w:r>
      <w:r w:rsidR="00203E3C">
        <w:rPr>
          <w:rFonts w:hint="eastAsia"/>
        </w:rPr>
        <w:t>(i)</w:t>
      </w:r>
      <w:r w:rsidR="009B6E21">
        <w:rPr>
          <w:rFonts w:hint="eastAsia"/>
        </w:rPr>
        <w:t>的速度，则调整为</w:t>
      </w:r>
      <w:r w:rsidR="009B6E21">
        <w:rPr>
          <w:rFonts w:hint="eastAsia"/>
        </w:rPr>
        <w:t>1.2</w:t>
      </w:r>
      <w:r w:rsidR="00BC621D">
        <w:rPr>
          <w:rFonts w:hint="eastAsia"/>
        </w:rPr>
        <w:t>倍；</w:t>
      </w:r>
    </w:p>
    <w:p w:rsidR="00AF37C2" w:rsidRDefault="00AF37C2" w:rsidP="006D5DCB">
      <w:r>
        <w:rPr>
          <w:rFonts w:hint="eastAsia"/>
        </w:rPr>
        <w:tab/>
      </w:r>
      <w:r w:rsidR="00BC621D">
        <w:rPr>
          <w:rFonts w:hint="eastAsia"/>
        </w:rPr>
        <w:t>否则</w:t>
      </w:r>
      <w:r w:rsidR="00C64E34">
        <w:rPr>
          <w:rFonts w:hint="eastAsia"/>
        </w:rPr>
        <w:t>若</w:t>
      </w:r>
      <w:r w:rsidR="00BC621D" w:rsidRPr="00BC621D">
        <w:rPr>
          <w:rFonts w:hint="eastAsia"/>
        </w:rPr>
        <w:t>真实发送速度小于参考发送的</w:t>
      </w:r>
      <w:r w:rsidR="00BC621D" w:rsidRPr="00BC621D">
        <w:rPr>
          <w:rFonts w:hint="eastAsia"/>
        </w:rPr>
        <w:t>65%</w:t>
      </w:r>
      <w:r w:rsidR="005979BB">
        <w:rPr>
          <w:rFonts w:hint="eastAsia"/>
        </w:rPr>
        <w:t>，</w:t>
      </w:r>
      <w:r w:rsidR="00BC621D" w:rsidRPr="00BC621D">
        <w:rPr>
          <w:rFonts w:hint="eastAsia"/>
        </w:rPr>
        <w:t>不调整</w:t>
      </w:r>
      <w:r w:rsidR="00BC621D">
        <w:rPr>
          <w:rFonts w:hint="eastAsia"/>
        </w:rPr>
        <w:t>，</w:t>
      </w:r>
    </w:p>
    <w:p w:rsidR="00EE690C" w:rsidRDefault="00AF37C2" w:rsidP="006D5DCB">
      <w:r>
        <w:rPr>
          <w:rFonts w:hint="eastAsia"/>
        </w:rPr>
        <w:tab/>
      </w:r>
      <w:r>
        <w:rPr>
          <w:rFonts w:hint="eastAsia"/>
        </w:rPr>
        <w:tab/>
      </w:r>
      <w:r w:rsidR="00BF4DA6">
        <w:rPr>
          <w:rFonts w:hint="eastAsia"/>
        </w:rPr>
        <w:t>若丢包率大于最大丢包率即速度降为</w:t>
      </w:r>
      <w:r w:rsidR="00BF4DA6">
        <w:rPr>
          <w:rFonts w:hint="eastAsia"/>
        </w:rPr>
        <w:t>10%</w:t>
      </w:r>
      <w:r w:rsidR="000529D3">
        <w:rPr>
          <w:rFonts w:hint="eastAsia"/>
        </w:rPr>
        <w:t>；</w:t>
      </w:r>
    </w:p>
    <w:p w:rsidR="00534F3E" w:rsidRDefault="00952290" w:rsidP="00534F3E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否则</w:t>
      </w:r>
      <w:r w:rsidR="007450B7">
        <w:rPr>
          <w:rFonts w:hint="eastAsia"/>
        </w:rPr>
        <w:t>(</w:t>
      </w:r>
      <w:r w:rsidR="007450B7">
        <w:rPr>
          <w:rFonts w:hint="eastAsia"/>
        </w:rPr>
        <w:t>丢包率不大于</w:t>
      </w:r>
      <w:r w:rsidR="007450B7">
        <w:rPr>
          <w:rFonts w:hint="eastAsia"/>
        </w:rPr>
        <w:t>xxx)</w:t>
      </w:r>
      <w:r>
        <w:rPr>
          <w:rFonts w:hint="eastAsia"/>
        </w:rPr>
        <w:t>，</w:t>
      </w:r>
      <w:r w:rsidR="002A2481">
        <w:rPr>
          <w:rFonts w:hint="eastAsia"/>
        </w:rPr>
        <w:t>若速度小于真实速度的</w:t>
      </w:r>
      <w:r w:rsidR="002A2481">
        <w:rPr>
          <w:rFonts w:hint="eastAsia"/>
        </w:rPr>
        <w:t>1.5</w:t>
      </w:r>
      <w:r w:rsidR="002A2481">
        <w:rPr>
          <w:rFonts w:hint="eastAsia"/>
        </w:rPr>
        <w:t>倍，则</w:t>
      </w:r>
      <w:r w:rsidR="004F4A70">
        <w:rPr>
          <w:rFonts w:hint="eastAsia"/>
        </w:rPr>
        <w:t>根据码率调整速度</w:t>
      </w:r>
      <w:r w:rsidR="009D7B79">
        <w:rPr>
          <w:rFonts w:hint="eastAsia"/>
        </w:rPr>
        <w:t>，最小速度为</w:t>
      </w:r>
      <w:r w:rsidR="00527A42">
        <w:rPr>
          <w:rFonts w:hint="eastAsia"/>
        </w:rPr>
        <w:t>30KB</w:t>
      </w:r>
    </w:p>
    <w:tbl>
      <w:tblPr>
        <w:tblStyle w:val="a8"/>
        <w:tblW w:w="0" w:type="auto"/>
        <w:jc w:val="center"/>
        <w:tblLook w:val="04A0"/>
      </w:tblPr>
      <w:tblGrid>
        <w:gridCol w:w="1731"/>
        <w:gridCol w:w="1731"/>
      </w:tblGrid>
      <w:tr w:rsidR="00534F3E" w:rsidTr="00822E1B">
        <w:trPr>
          <w:trHeight w:val="272"/>
          <w:jc w:val="center"/>
        </w:trPr>
        <w:tc>
          <w:tcPr>
            <w:tcW w:w="1731" w:type="dxa"/>
          </w:tcPr>
          <w:p w:rsidR="00534F3E" w:rsidRDefault="00534F3E" w:rsidP="00534F3E">
            <w:r>
              <w:rPr>
                <w:rFonts w:hint="eastAsia"/>
              </w:rPr>
              <w:t>丢包率</w:t>
            </w:r>
            <w:r>
              <w:rPr>
                <w:rFonts w:hint="eastAsia"/>
              </w:rPr>
              <w:tab/>
            </w:r>
          </w:p>
        </w:tc>
        <w:tc>
          <w:tcPr>
            <w:tcW w:w="1731" w:type="dxa"/>
          </w:tcPr>
          <w:p w:rsidR="00534F3E" w:rsidRDefault="00534F3E" w:rsidP="00534F3E">
            <w:r>
              <w:rPr>
                <w:rFonts w:hint="eastAsia"/>
              </w:rPr>
              <w:t>提高速度</w:t>
            </w:r>
          </w:p>
        </w:tc>
      </w:tr>
      <w:tr w:rsidR="00534F3E" w:rsidTr="00822E1B">
        <w:trPr>
          <w:trHeight w:val="280"/>
          <w:jc w:val="center"/>
        </w:trPr>
        <w:tc>
          <w:tcPr>
            <w:tcW w:w="1731" w:type="dxa"/>
          </w:tcPr>
          <w:p w:rsidR="00534F3E" w:rsidRDefault="00822E1B" w:rsidP="00534F3E">
            <w:r>
              <w:rPr>
                <w:rFonts w:hint="eastAsia"/>
              </w:rPr>
              <w:t>0</w:t>
            </w:r>
          </w:p>
        </w:tc>
        <w:tc>
          <w:tcPr>
            <w:tcW w:w="1731" w:type="dxa"/>
          </w:tcPr>
          <w:p w:rsidR="00534F3E" w:rsidRDefault="00E3068D" w:rsidP="00534F3E">
            <w:r>
              <w:t>S</w:t>
            </w:r>
            <w:r>
              <w:rPr>
                <w:rFonts w:hint="eastAsia"/>
              </w:rPr>
              <w:t>peed+</w:t>
            </w:r>
            <w:r w:rsidR="00822E1B">
              <w:rPr>
                <w:rFonts w:hint="eastAsia"/>
              </w:rPr>
              <w:t>50</w:t>
            </w:r>
            <w:r w:rsidR="007E73C0">
              <w:rPr>
                <w:rFonts w:hint="eastAsia"/>
              </w:rPr>
              <w:t>K</w:t>
            </w:r>
          </w:p>
        </w:tc>
      </w:tr>
      <w:tr w:rsidR="00534F3E" w:rsidTr="00822E1B">
        <w:trPr>
          <w:trHeight w:val="272"/>
          <w:jc w:val="center"/>
        </w:trPr>
        <w:tc>
          <w:tcPr>
            <w:tcW w:w="1731" w:type="dxa"/>
          </w:tcPr>
          <w:p w:rsidR="00534F3E" w:rsidRDefault="00822E1B" w:rsidP="00534F3E">
            <w:r>
              <w:rPr>
                <w:rFonts w:hint="eastAsia"/>
              </w:rPr>
              <w:t>0 ~ 0.33max</w:t>
            </w:r>
          </w:p>
        </w:tc>
        <w:tc>
          <w:tcPr>
            <w:tcW w:w="1731" w:type="dxa"/>
          </w:tcPr>
          <w:p w:rsidR="00534F3E" w:rsidRDefault="00E3068D" w:rsidP="00534F3E">
            <w:r>
              <w:t>S</w:t>
            </w:r>
            <w:r>
              <w:rPr>
                <w:rFonts w:hint="eastAsia"/>
              </w:rPr>
              <w:t>peed+</w:t>
            </w:r>
            <w:r w:rsidR="00822E1B">
              <w:rPr>
                <w:rFonts w:hint="eastAsia"/>
              </w:rPr>
              <w:t>30</w:t>
            </w:r>
            <w:r w:rsidR="007E73C0">
              <w:rPr>
                <w:rFonts w:hint="eastAsia"/>
              </w:rPr>
              <w:t>K</w:t>
            </w:r>
          </w:p>
        </w:tc>
      </w:tr>
      <w:tr w:rsidR="00534F3E" w:rsidTr="00822E1B">
        <w:trPr>
          <w:trHeight w:val="280"/>
          <w:jc w:val="center"/>
        </w:trPr>
        <w:tc>
          <w:tcPr>
            <w:tcW w:w="1731" w:type="dxa"/>
          </w:tcPr>
          <w:p w:rsidR="00534F3E" w:rsidRDefault="00822E1B" w:rsidP="00534F3E">
            <w:r>
              <w:rPr>
                <w:rFonts w:hint="eastAsia"/>
              </w:rPr>
              <w:t>0.33~0.75max</w:t>
            </w:r>
          </w:p>
        </w:tc>
        <w:tc>
          <w:tcPr>
            <w:tcW w:w="1731" w:type="dxa"/>
          </w:tcPr>
          <w:p w:rsidR="00534F3E" w:rsidRDefault="00E3068D" w:rsidP="00534F3E">
            <w:r>
              <w:t>S</w:t>
            </w:r>
            <w:r>
              <w:rPr>
                <w:rFonts w:hint="eastAsia"/>
              </w:rPr>
              <w:t>peed+</w:t>
            </w:r>
            <w:r w:rsidR="00822E1B">
              <w:rPr>
                <w:rFonts w:hint="eastAsia"/>
              </w:rPr>
              <w:t>10</w:t>
            </w:r>
            <w:r w:rsidR="007E73C0">
              <w:rPr>
                <w:rFonts w:hint="eastAsia"/>
              </w:rPr>
              <w:t>K</w:t>
            </w:r>
          </w:p>
        </w:tc>
      </w:tr>
      <w:tr w:rsidR="00822E1B" w:rsidTr="00822E1B">
        <w:trPr>
          <w:trHeight w:val="280"/>
          <w:jc w:val="center"/>
        </w:trPr>
        <w:tc>
          <w:tcPr>
            <w:tcW w:w="1731" w:type="dxa"/>
          </w:tcPr>
          <w:p w:rsidR="00822E1B" w:rsidRDefault="00822E1B" w:rsidP="00534F3E">
            <w:r>
              <w:rPr>
                <w:rFonts w:hint="eastAsia"/>
              </w:rPr>
              <w:t>0.75max~max</w:t>
            </w:r>
          </w:p>
        </w:tc>
        <w:tc>
          <w:tcPr>
            <w:tcW w:w="1731" w:type="dxa"/>
          </w:tcPr>
          <w:p w:rsidR="00822E1B" w:rsidRDefault="00E3068D" w:rsidP="00534F3E">
            <w:r>
              <w:t>S</w:t>
            </w:r>
            <w:r>
              <w:rPr>
                <w:rFonts w:hint="eastAsia"/>
              </w:rPr>
              <w:t>peed</w:t>
            </w:r>
          </w:p>
        </w:tc>
      </w:tr>
      <w:tr w:rsidR="00822E1B" w:rsidTr="00822E1B">
        <w:trPr>
          <w:trHeight w:val="280"/>
          <w:jc w:val="center"/>
        </w:trPr>
        <w:tc>
          <w:tcPr>
            <w:tcW w:w="1731" w:type="dxa"/>
          </w:tcPr>
          <w:p w:rsidR="00822E1B" w:rsidRDefault="00822E1B" w:rsidP="00534F3E">
            <w:r>
              <w:rPr>
                <w:rFonts w:hint="eastAsia"/>
              </w:rPr>
              <w:t>&gt;max</w:t>
            </w:r>
          </w:p>
        </w:tc>
        <w:tc>
          <w:tcPr>
            <w:tcW w:w="1731" w:type="dxa"/>
          </w:tcPr>
          <w:p w:rsidR="00822E1B" w:rsidRDefault="00992BBD" w:rsidP="00534F3E">
            <w:r>
              <w:rPr>
                <w:rFonts w:hint="eastAsia"/>
              </w:rPr>
              <w:t>0.9</w:t>
            </w:r>
            <w:r w:rsidR="006D3E03">
              <w:rPr>
                <w:rFonts w:hint="eastAsia"/>
              </w:rPr>
              <w:t>*</w:t>
            </w:r>
            <w:r w:rsidR="00E3068D">
              <w:t>S</w:t>
            </w:r>
            <w:r w:rsidR="00E3068D">
              <w:rPr>
                <w:rFonts w:hint="eastAsia"/>
              </w:rPr>
              <w:t>peed</w:t>
            </w:r>
          </w:p>
        </w:tc>
      </w:tr>
    </w:tbl>
    <w:p w:rsidR="000A7C06" w:rsidRDefault="000A7C06" w:rsidP="00534F3E"/>
    <w:p w:rsidR="0033799F" w:rsidRDefault="006B7F8E" w:rsidP="006D5DCB">
      <w:r w:rsidRPr="006B7F8E">
        <w:t>on_tick</w:t>
      </w:r>
      <w:r>
        <w:rPr>
          <w:rFonts w:hint="eastAsia"/>
        </w:rPr>
        <w:t>：</w:t>
      </w:r>
      <w:r w:rsidR="001C74D2" w:rsidRPr="001C74D2">
        <w:rPr>
          <w:rFonts w:hint="eastAsia"/>
        </w:rPr>
        <w:t>执行每次发送完成后调用</w:t>
      </w:r>
      <w:r w:rsidR="001C74D2">
        <w:rPr>
          <w:rFonts w:hint="eastAsia"/>
        </w:rPr>
        <w:t>，</w:t>
      </w:r>
      <w:r w:rsidR="000F39FD">
        <w:rPr>
          <w:rFonts w:hint="eastAsia"/>
        </w:rPr>
        <w:t>一个速度控制周期是</w:t>
      </w:r>
      <w:r w:rsidR="000F39FD">
        <w:rPr>
          <w:rFonts w:hint="eastAsia"/>
        </w:rPr>
        <w:t>250ms</w:t>
      </w:r>
      <w:r w:rsidR="000F39FD">
        <w:rPr>
          <w:rFonts w:hint="eastAsia"/>
        </w:rPr>
        <w:t>，</w:t>
      </w:r>
    </w:p>
    <w:p w:rsidR="00C77A7F" w:rsidRDefault="0033799F" w:rsidP="006D5DCB">
      <w:r>
        <w:rPr>
          <w:rFonts w:hint="eastAsia"/>
        </w:rPr>
        <w:t>距离上次发送在</w:t>
      </w:r>
      <w:r>
        <w:rPr>
          <w:rFonts w:hint="eastAsia"/>
        </w:rPr>
        <w:t>2s</w:t>
      </w:r>
      <w:r>
        <w:rPr>
          <w:rFonts w:hint="eastAsia"/>
        </w:rPr>
        <w:t>内才将信息统计到</w:t>
      </w:r>
      <w:r>
        <w:t>csn</w:t>
      </w:r>
      <w:r>
        <w:rPr>
          <w:rFonts w:hint="eastAsia"/>
        </w:rPr>
        <w:t>中</w:t>
      </w:r>
      <w:r w:rsidR="000405F4">
        <w:rPr>
          <w:rFonts w:hint="eastAsia"/>
        </w:rPr>
        <w:t>，包括</w:t>
      </w:r>
      <w:r w:rsidR="000405F4">
        <w:rPr>
          <w:rFonts w:hint="eastAsia"/>
        </w:rPr>
        <w:t>num</w:t>
      </w:r>
      <w:r w:rsidR="000405F4">
        <w:rPr>
          <w:rFonts w:hint="eastAsia"/>
        </w:rPr>
        <w:t>，真实速度和状态</w:t>
      </w:r>
      <w:r w:rsidR="00477E96">
        <w:rPr>
          <w:rFonts w:hint="eastAsia"/>
        </w:rPr>
        <w:t>（</w:t>
      </w:r>
      <w:r w:rsidR="00477E96" w:rsidRPr="00477E96">
        <w:t>CSP_SENDFINI</w:t>
      </w:r>
      <w:r w:rsidR="00477E96">
        <w:rPr>
          <w:rFonts w:hint="eastAsia"/>
        </w:rPr>
        <w:t>）</w:t>
      </w:r>
    </w:p>
    <w:p w:rsidR="000529D3" w:rsidRDefault="00C77A7F" w:rsidP="006D5DCB">
      <w:r>
        <w:rPr>
          <w:rFonts w:hint="eastAsia"/>
        </w:rPr>
        <w:t>全部应该是</w:t>
      </w:r>
      <w:r>
        <w:rPr>
          <w:rFonts w:hint="eastAsia"/>
        </w:rPr>
        <w:t>64*250ms=16</w:t>
      </w:r>
      <w:r>
        <w:rPr>
          <w:rFonts w:hint="eastAsia"/>
        </w:rPr>
        <w:t>全部循环一次</w:t>
      </w:r>
      <w:r w:rsidR="00FB7330">
        <w:rPr>
          <w:rFonts w:hint="eastAsia"/>
        </w:rPr>
        <w:t>，类似速度统计模块</w:t>
      </w:r>
      <w:r w:rsidR="006B7F8E">
        <w:rPr>
          <w:rFonts w:hint="eastAsia"/>
        </w:rPr>
        <w:t>；</w:t>
      </w:r>
    </w:p>
    <w:p w:rsidR="00E50D4E" w:rsidRDefault="00E50D4E" w:rsidP="00E50D4E">
      <w:pPr>
        <w:pStyle w:val="4"/>
      </w:pPr>
      <w:r>
        <w:rPr>
          <w:rFonts w:hint="eastAsia"/>
        </w:rPr>
        <w:t>3.7.3.2</w:t>
      </w:r>
      <w:r>
        <w:rPr>
          <w:rFonts w:hint="eastAsia"/>
        </w:rPr>
        <w:t>接收控制</w:t>
      </w:r>
    </w:p>
    <w:p w:rsidR="00004DB3" w:rsidRDefault="0062736A" w:rsidP="006D5DCB">
      <w:r>
        <w:rPr>
          <w:rFonts w:hint="eastAsia"/>
        </w:rPr>
        <w:t>1</w:t>
      </w:r>
      <w:r w:rsidR="00F819A0">
        <w:rPr>
          <w:rFonts w:hint="eastAsia"/>
        </w:rPr>
        <w:t>）</w:t>
      </w:r>
      <w:r w:rsidR="00004DB3">
        <w:rPr>
          <w:rFonts w:hint="eastAsia"/>
        </w:rPr>
        <w:t>接收窗口</w:t>
      </w:r>
      <w:r w:rsidR="00745DFA" w:rsidRPr="00745DFA">
        <w:t>UDPSRecvWin_t</w:t>
      </w:r>
    </w:p>
    <w:p w:rsidR="0067492A" w:rsidRDefault="0067492A" w:rsidP="0067492A">
      <w:r>
        <w:rPr>
          <w:rFonts w:hint="eastAsia"/>
        </w:rPr>
        <w:tab/>
        <w:t>int</w:t>
      </w:r>
      <w:r>
        <w:rPr>
          <w:rFonts w:hint="eastAsia"/>
        </w:rPr>
        <w:tab/>
        <w:t>win_low_line;//</w:t>
      </w:r>
      <w:r>
        <w:rPr>
          <w:rFonts w:hint="eastAsia"/>
        </w:rPr>
        <w:t>窗口下界，未确认的下界</w:t>
      </w:r>
    </w:p>
    <w:p w:rsidR="0067492A" w:rsidRDefault="0067492A" w:rsidP="0067492A">
      <w:r>
        <w:rPr>
          <w:rFonts w:hint="eastAsia"/>
        </w:rPr>
        <w:tab/>
        <w:t>int</w:t>
      </w:r>
      <w:r>
        <w:rPr>
          <w:rFonts w:hint="eastAsia"/>
        </w:rPr>
        <w:tab/>
        <w:t>recv_win_num; //</w:t>
      </w:r>
      <w:r>
        <w:rPr>
          <w:rFonts w:hint="eastAsia"/>
        </w:rPr>
        <w:t>考虑减掉被未应用层接收的数量</w:t>
      </w:r>
    </w:p>
    <w:p w:rsidR="0067492A" w:rsidRDefault="0067492A" w:rsidP="0067492A">
      <w:r>
        <w:rPr>
          <w:rFonts w:hint="eastAsia"/>
        </w:rPr>
        <w:tab/>
        <w:t>bool</w:t>
      </w:r>
      <w:r>
        <w:rPr>
          <w:rFonts w:hint="eastAsia"/>
        </w:rPr>
        <w:tab/>
        <w:t>brecv_win_num_changed; //</w:t>
      </w:r>
      <w:r>
        <w:rPr>
          <w:rFonts w:hint="eastAsia"/>
        </w:rPr>
        <w:t>相对回复</w:t>
      </w:r>
      <w:r>
        <w:rPr>
          <w:rFonts w:hint="eastAsia"/>
        </w:rPr>
        <w:t>ACK,</w:t>
      </w:r>
      <w:r>
        <w:rPr>
          <w:rFonts w:hint="eastAsia"/>
        </w:rPr>
        <w:t>接收窗更新时为</w:t>
      </w:r>
      <w:r>
        <w:rPr>
          <w:rFonts w:hint="eastAsia"/>
        </w:rPr>
        <w:t>true,</w:t>
      </w:r>
      <w:r>
        <w:rPr>
          <w:rFonts w:hint="eastAsia"/>
        </w:rPr>
        <w:t>回复后变为</w:t>
      </w:r>
      <w:r>
        <w:rPr>
          <w:rFonts w:hint="eastAsia"/>
        </w:rPr>
        <w:t>FALSE</w:t>
      </w:r>
    </w:p>
    <w:p w:rsidR="0067492A" w:rsidRDefault="00A16A23" w:rsidP="0067492A">
      <w:r>
        <w:rPr>
          <w:rFonts w:hint="eastAsia"/>
        </w:rPr>
        <w:tab/>
        <w:t>unsigned int</w:t>
      </w:r>
      <w:r>
        <w:rPr>
          <w:rFonts w:hint="eastAsia"/>
        </w:rPr>
        <w:tab/>
      </w:r>
      <w:r w:rsidR="0067492A">
        <w:rPr>
          <w:rFonts w:hint="eastAsia"/>
        </w:rPr>
        <w:t>max_recv_win_num; //</w:t>
      </w:r>
      <w:r w:rsidR="0067492A">
        <w:rPr>
          <w:rFonts w:hint="eastAsia"/>
        </w:rPr>
        <w:t>最多可以接收多少个包</w:t>
      </w:r>
    </w:p>
    <w:p w:rsidR="0067492A" w:rsidRDefault="00A16A23" w:rsidP="0067492A">
      <w:r>
        <w:rPr>
          <w:rFonts w:hint="eastAsia"/>
        </w:rPr>
        <w:tab/>
        <w:t xml:space="preserve">int </w:t>
      </w:r>
      <w:r w:rsidR="0067492A">
        <w:rPr>
          <w:rFonts w:hint="eastAsia"/>
        </w:rPr>
        <w:t>max_sequence_num; //</w:t>
      </w:r>
      <w:r w:rsidR="0067492A">
        <w:rPr>
          <w:rFonts w:hint="eastAsia"/>
        </w:rPr>
        <w:t>收到的最大包序号</w:t>
      </w:r>
    </w:p>
    <w:p w:rsidR="0067492A" w:rsidRDefault="0067492A" w:rsidP="0067492A">
      <w:r>
        <w:rPr>
          <w:rFonts w:hint="eastAsia"/>
        </w:rPr>
        <w:tab/>
        <w:t>int</w:t>
      </w:r>
      <w:r w:rsidR="00A16A23">
        <w:rPr>
          <w:rFonts w:hint="eastAsia"/>
        </w:rPr>
        <w:t xml:space="preserve"> </w:t>
      </w:r>
      <w:r>
        <w:rPr>
          <w:rFonts w:hint="eastAsia"/>
        </w:rPr>
        <w:t>rerecv_num;//</w:t>
      </w:r>
      <w:r>
        <w:rPr>
          <w:rFonts w:hint="eastAsia"/>
        </w:rPr>
        <w:t>重收了多少个包</w:t>
      </w:r>
    </w:p>
    <w:p w:rsidR="0067492A" w:rsidRDefault="00805461" w:rsidP="0067492A">
      <w:r>
        <w:tab/>
        <w:t>//ACK</w:t>
      </w:r>
    </w:p>
    <w:p w:rsidR="0067492A" w:rsidRDefault="0067492A" w:rsidP="0067492A">
      <w:r>
        <w:tab/>
        <w:t>UDPSAck_t</w:t>
      </w:r>
      <w:r w:rsidR="00283681">
        <w:rPr>
          <w:rFonts w:hint="eastAsia"/>
        </w:rPr>
        <w:t xml:space="preserve"> </w:t>
      </w:r>
      <w:r>
        <w:t>ack;</w:t>
      </w:r>
      <w:r>
        <w:tab/>
        <w:t>//</w:t>
      </w:r>
    </w:p>
    <w:p w:rsidR="0067492A" w:rsidRDefault="0067492A" w:rsidP="0067492A">
      <w:r>
        <w:tab/>
        <w:t>unsigned int</w:t>
      </w:r>
      <w:r>
        <w:tab/>
        <w:t>ack_sequence; //</w:t>
      </w:r>
      <w:r w:rsidR="008636B5">
        <w:rPr>
          <w:rFonts w:hint="eastAsia"/>
        </w:rPr>
        <w:t>响应序列号</w:t>
      </w:r>
    </w:p>
    <w:p w:rsidR="0067492A" w:rsidRDefault="0067492A" w:rsidP="0067492A">
      <w:r>
        <w:tab/>
        <w:t>unsigned int</w:t>
      </w:r>
      <w:r>
        <w:tab/>
        <w:t>last_ack_tick;</w:t>
      </w:r>
    </w:p>
    <w:p w:rsidR="0067492A" w:rsidRDefault="0067492A" w:rsidP="0067492A">
      <w:r>
        <w:rPr>
          <w:rFonts w:hint="eastAsia"/>
        </w:rPr>
        <w:tab/>
        <w:t>unsigned int</w:t>
      </w:r>
      <w:r>
        <w:rPr>
          <w:rFonts w:hint="eastAsia"/>
        </w:rPr>
        <w:tab/>
        <w:t>unack_recv_num; //</w:t>
      </w:r>
      <w:r>
        <w:rPr>
          <w:rFonts w:hint="eastAsia"/>
        </w:rPr>
        <w:t>未回复</w:t>
      </w:r>
      <w:r>
        <w:rPr>
          <w:rFonts w:hint="eastAsia"/>
        </w:rPr>
        <w:t>ACK</w:t>
      </w:r>
      <w:r>
        <w:rPr>
          <w:rFonts w:hint="eastAsia"/>
        </w:rPr>
        <w:t>前收到的包数</w:t>
      </w:r>
      <w:r w:rsidR="002A7242">
        <w:rPr>
          <w:rFonts w:hint="eastAsia"/>
        </w:rPr>
        <w:t>，用来简单计数，达到一定值会统一进行</w:t>
      </w:r>
      <w:r w:rsidR="007461C8">
        <w:rPr>
          <w:rFonts w:hint="eastAsia"/>
        </w:rPr>
        <w:t>ack</w:t>
      </w:r>
      <w:r w:rsidR="007461C8">
        <w:rPr>
          <w:rFonts w:hint="eastAsia"/>
        </w:rPr>
        <w:t>响应</w:t>
      </w:r>
      <w:r w:rsidR="002A7242">
        <w:rPr>
          <w:rFonts w:hint="eastAsia"/>
        </w:rPr>
        <w:t>；</w:t>
      </w:r>
    </w:p>
    <w:p w:rsidR="0067492A" w:rsidRDefault="0067492A" w:rsidP="0067492A">
      <w:r>
        <w:rPr>
          <w:rFonts w:hint="eastAsia"/>
        </w:rPr>
        <w:tab/>
        <w:t>int</w:t>
      </w:r>
      <w:r>
        <w:rPr>
          <w:rFonts w:hint="eastAsia"/>
        </w:rPr>
        <w:tab/>
        <w:t>last_ack_win_low_line; //</w:t>
      </w:r>
      <w:r>
        <w:rPr>
          <w:rFonts w:hint="eastAsia"/>
        </w:rPr>
        <w:t>相对回复</w:t>
      </w:r>
      <w:r w:rsidR="00A222AB">
        <w:rPr>
          <w:rFonts w:hint="eastAsia"/>
        </w:rPr>
        <w:t>ACK</w:t>
      </w:r>
    </w:p>
    <w:p w:rsidR="00745DFA" w:rsidRDefault="0067492A" w:rsidP="0067492A">
      <w:r>
        <w:rPr>
          <w:rFonts w:hint="eastAsia"/>
        </w:rPr>
        <w:tab/>
        <w:t>int</w:t>
      </w:r>
      <w:r>
        <w:rPr>
          <w:rFonts w:hint="eastAsia"/>
        </w:rPr>
        <w:tab/>
        <w:t>resend_ack_win_low_line_count; //</w:t>
      </w:r>
      <w:r>
        <w:rPr>
          <w:rFonts w:hint="eastAsia"/>
        </w:rPr>
        <w:t>重复回复同一个</w:t>
      </w:r>
      <w:r>
        <w:rPr>
          <w:rFonts w:hint="eastAsia"/>
        </w:rPr>
        <w:t>low_line</w:t>
      </w:r>
      <w:r>
        <w:rPr>
          <w:rFonts w:hint="eastAsia"/>
        </w:rPr>
        <w:t>计数</w:t>
      </w:r>
      <w:r>
        <w:rPr>
          <w:rFonts w:hint="eastAsia"/>
        </w:rPr>
        <w:t>,</w:t>
      </w:r>
      <w:r>
        <w:rPr>
          <w:rFonts w:hint="eastAsia"/>
        </w:rPr>
        <w:t>当变化或者有收到更新的包时置</w:t>
      </w:r>
      <w:r>
        <w:rPr>
          <w:rFonts w:hint="eastAsia"/>
        </w:rPr>
        <w:t>0</w:t>
      </w:r>
    </w:p>
    <w:p w:rsidR="00680615" w:rsidRDefault="00680615" w:rsidP="00680615">
      <w:r>
        <w:rPr>
          <w:rFonts w:hint="eastAsia"/>
        </w:rPr>
        <w:tab/>
      </w:r>
      <w:r>
        <w:t>Speedometer&lt;unsigned int&gt;</w:t>
      </w:r>
      <w:r>
        <w:tab/>
        <w:t>speed;</w:t>
      </w:r>
    </w:p>
    <w:p w:rsidR="00680615" w:rsidRDefault="00680615" w:rsidP="00680615">
      <w:r>
        <w:rPr>
          <w:rFonts w:hint="eastAsia"/>
        </w:rPr>
        <w:tab/>
        <w:t>uint64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cv_sizeB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一共收了多少数据</w:t>
      </w:r>
    </w:p>
    <w:p w:rsidR="00E04CAC" w:rsidRDefault="00E04CAC" w:rsidP="00680615">
      <w:r w:rsidRPr="00E04CAC">
        <w:t>handle_recv_data</w:t>
      </w:r>
      <w:r>
        <w:rPr>
          <w:rFonts w:hint="eastAsia"/>
        </w:rPr>
        <w:t>：</w:t>
      </w:r>
      <w:r w:rsidR="008A3C7B">
        <w:rPr>
          <w:rFonts w:hint="eastAsia"/>
        </w:rPr>
        <w:t>接收数据处理：</w:t>
      </w:r>
    </w:p>
    <w:p w:rsidR="008A3C7B" w:rsidRDefault="008A3C7B" w:rsidP="00680615">
      <w:r>
        <w:rPr>
          <w:rFonts w:hint="eastAsia"/>
        </w:rPr>
        <w:tab/>
      </w:r>
      <w:r>
        <w:rPr>
          <w:rFonts w:hint="eastAsia"/>
        </w:rPr>
        <w:t>若收到的包的序列号与</w:t>
      </w:r>
      <w:r>
        <w:rPr>
          <w:rFonts w:hint="eastAsia"/>
        </w:rPr>
        <w:t>win_low_line</w:t>
      </w:r>
      <w:r>
        <w:rPr>
          <w:rFonts w:hint="eastAsia"/>
        </w:rPr>
        <w:t>相同，则更新</w:t>
      </w:r>
      <w:r>
        <w:rPr>
          <w:rFonts w:hint="eastAsia"/>
        </w:rPr>
        <w:t>win_low_line</w:t>
      </w:r>
      <w:r>
        <w:rPr>
          <w:rFonts w:hint="eastAsia"/>
        </w:rPr>
        <w:t>，并从</w:t>
      </w:r>
      <w:r>
        <w:rPr>
          <w:rFonts w:hint="eastAsia"/>
        </w:rPr>
        <w:t>m_recv_map</w:t>
      </w:r>
      <w:r>
        <w:rPr>
          <w:rFonts w:hint="eastAsia"/>
        </w:rPr>
        <w:t>中移除该序列号所的</w:t>
      </w:r>
      <w:r>
        <w:rPr>
          <w:rFonts w:hint="eastAsia"/>
        </w:rPr>
        <w:t>packet</w:t>
      </w:r>
      <w:r>
        <w:rPr>
          <w:rFonts w:hint="eastAsia"/>
        </w:rPr>
        <w:t>；</w:t>
      </w:r>
    </w:p>
    <w:p w:rsidR="008A3C7B" w:rsidRDefault="008A3C7B" w:rsidP="00680615">
      <w:r>
        <w:rPr>
          <w:rFonts w:hint="eastAsia"/>
        </w:rPr>
        <w:tab/>
      </w:r>
      <w:r w:rsidR="00016142">
        <w:rPr>
          <w:rFonts w:hint="eastAsia"/>
        </w:rPr>
        <w:t>若收到包的序列号大于</w:t>
      </w:r>
      <w:r w:rsidR="00016142">
        <w:rPr>
          <w:rFonts w:hint="eastAsia"/>
        </w:rPr>
        <w:t>win_low_line</w:t>
      </w:r>
      <w:r w:rsidR="00016142">
        <w:rPr>
          <w:rFonts w:hint="eastAsia"/>
        </w:rPr>
        <w:t>，</w:t>
      </w:r>
      <w:r w:rsidR="0014230F">
        <w:rPr>
          <w:rFonts w:hint="eastAsia"/>
        </w:rPr>
        <w:t>则在</w:t>
      </w:r>
      <w:r w:rsidR="0014230F">
        <w:rPr>
          <w:rFonts w:hint="eastAsia"/>
        </w:rPr>
        <w:t>m_recv_map</w:t>
      </w:r>
      <w:r w:rsidR="0014230F">
        <w:rPr>
          <w:rFonts w:hint="eastAsia"/>
        </w:rPr>
        <w:t>中查找是否有该序列号的包，若有则是重复包，更新接收信息，否则把收到的包存入到</w:t>
      </w:r>
      <w:r w:rsidR="0014230F" w:rsidRPr="0014230F">
        <w:t>m_recv_map</w:t>
      </w:r>
      <w:r w:rsidR="0014230F">
        <w:rPr>
          <w:rFonts w:hint="eastAsia"/>
        </w:rPr>
        <w:t>中；</w:t>
      </w:r>
    </w:p>
    <w:p w:rsidR="002D4333" w:rsidRPr="008A3C7B" w:rsidRDefault="002D4333" w:rsidP="00680615">
      <w:r>
        <w:rPr>
          <w:rFonts w:hint="eastAsia"/>
        </w:rPr>
        <w:tab/>
      </w:r>
      <w:r>
        <w:rPr>
          <w:rFonts w:hint="eastAsia"/>
        </w:rPr>
        <w:t>等到</w:t>
      </w:r>
      <w:r w:rsidR="003C3F38">
        <w:rPr>
          <w:rFonts w:hint="eastAsia"/>
        </w:rPr>
        <w:t>未回复的包积累到一定数，比如</w:t>
      </w:r>
      <w:r w:rsidR="003C3F38">
        <w:rPr>
          <w:rFonts w:hint="eastAsia"/>
        </w:rPr>
        <w:t>10</w:t>
      </w:r>
      <w:r w:rsidR="003C3F38">
        <w:rPr>
          <w:rFonts w:hint="eastAsia"/>
        </w:rPr>
        <w:t>再统一回复，</w:t>
      </w:r>
    </w:p>
    <w:p w:rsidR="00B941D1" w:rsidRDefault="00B97F3A" w:rsidP="00344943">
      <w:pPr>
        <w:jc w:val="center"/>
      </w:pPr>
      <w:r>
        <w:rPr>
          <w:noProof/>
        </w:rPr>
        <w:lastRenderedPageBreak/>
        <w:drawing>
          <wp:inline distT="0" distB="0" distL="0" distR="0">
            <wp:extent cx="3489779" cy="1692322"/>
            <wp:effectExtent l="0" t="0" r="0" b="0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9329" cy="16921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66B6D" w:rsidRDefault="00066B6D" w:rsidP="00066B6D">
      <w:pPr>
        <w:jc w:val="left"/>
      </w:pPr>
      <w:r w:rsidRPr="00066B6D">
        <w:t>handle_recv_ack</w:t>
      </w:r>
      <w:r>
        <w:rPr>
          <w:rFonts w:hint="eastAsia"/>
        </w:rPr>
        <w:t>：</w:t>
      </w:r>
      <w:r w:rsidR="00EF2EF6">
        <w:rPr>
          <w:rFonts w:hint="eastAsia"/>
        </w:rPr>
        <w:t>发送方收到接收方反馈的消息：</w:t>
      </w:r>
    </w:p>
    <w:p w:rsidR="00EF2EF6" w:rsidRDefault="00EF2EF6" w:rsidP="00066B6D">
      <w:pPr>
        <w:jc w:val="left"/>
      </w:pPr>
      <w:r>
        <w:rPr>
          <w:rFonts w:hint="eastAsia"/>
        </w:rPr>
        <w:tab/>
      </w:r>
      <w:r>
        <w:rPr>
          <w:rFonts w:hint="eastAsia"/>
        </w:rPr>
        <w:t>更新发送方发送窗的</w:t>
      </w:r>
      <w:r w:rsidRPr="00EF2EF6">
        <w:t>ack_sequence</w:t>
      </w:r>
      <w:r>
        <w:rPr>
          <w:rFonts w:hint="eastAsia"/>
        </w:rPr>
        <w:t>，</w:t>
      </w:r>
      <w:r w:rsidR="00B37E8A">
        <w:rPr>
          <w:rFonts w:hint="eastAsia"/>
        </w:rPr>
        <w:t>调用</w:t>
      </w:r>
      <w:r w:rsidR="00B37E8A" w:rsidRPr="00B37E8A">
        <w:t>spctrl.csp.on_ack_speed</w:t>
      </w:r>
      <w:r w:rsidR="001F7732">
        <w:rPr>
          <w:rFonts w:hint="eastAsia"/>
        </w:rPr>
        <w:t>计算丢包率；</w:t>
      </w:r>
    </w:p>
    <w:p w:rsidR="001F7732" w:rsidRDefault="001F7732" w:rsidP="00066B6D">
      <w:pPr>
        <w:jc w:val="left"/>
      </w:pPr>
      <w:r>
        <w:rPr>
          <w:rFonts w:hint="eastAsia"/>
        </w:rPr>
        <w:tab/>
      </w:r>
      <w:r>
        <w:rPr>
          <w:rFonts w:hint="eastAsia"/>
        </w:rPr>
        <w:t>更新发送窗口的左边界</w:t>
      </w:r>
      <w:r w:rsidR="00C954E6" w:rsidRPr="00C954E6">
        <w:t>win_low_line</w:t>
      </w:r>
      <w:r w:rsidR="001D4312">
        <w:rPr>
          <w:rFonts w:hint="eastAsia"/>
        </w:rPr>
        <w:t>；</w:t>
      </w:r>
    </w:p>
    <w:p w:rsidR="001D4312" w:rsidRDefault="001D4312" w:rsidP="00066B6D">
      <w:pPr>
        <w:jc w:val="left"/>
      </w:pPr>
      <w:r>
        <w:rPr>
          <w:rFonts w:hint="eastAsia"/>
        </w:rPr>
        <w:tab/>
      </w:r>
      <w:r>
        <w:rPr>
          <w:rFonts w:hint="eastAsia"/>
        </w:rPr>
        <w:t>统计发送数据的</w:t>
      </w:r>
      <w:r>
        <w:rPr>
          <w:rFonts w:hint="eastAsia"/>
        </w:rPr>
        <w:t>not ack</w:t>
      </w:r>
      <w:r>
        <w:rPr>
          <w:rFonts w:hint="eastAsia"/>
        </w:rPr>
        <w:t>统计，以及计算</w:t>
      </w:r>
      <w:r>
        <w:rPr>
          <w:rFonts w:hint="eastAsia"/>
        </w:rPr>
        <w:t>ttl</w:t>
      </w:r>
      <w:r w:rsidR="008B79BB">
        <w:rPr>
          <w:rFonts w:hint="eastAsia"/>
        </w:rPr>
        <w:t>时间；</w:t>
      </w:r>
    </w:p>
    <w:p w:rsidR="008B79BB" w:rsidRPr="008B79BB" w:rsidRDefault="008B79BB" w:rsidP="00066B6D">
      <w:pPr>
        <w:jc w:val="left"/>
      </w:pPr>
      <w:r>
        <w:rPr>
          <w:rFonts w:hint="eastAsia"/>
        </w:rPr>
        <w:tab/>
      </w:r>
      <w:r>
        <w:rPr>
          <w:rFonts w:hint="eastAsia"/>
        </w:rPr>
        <w:t>从发送列表</w:t>
      </w:r>
      <w:r>
        <w:rPr>
          <w:rFonts w:hint="eastAsia"/>
        </w:rPr>
        <w:t>send_list</w:t>
      </w:r>
      <w:r>
        <w:rPr>
          <w:rFonts w:hint="eastAsia"/>
        </w:rPr>
        <w:t>中去除掉过时包</w:t>
      </w:r>
      <w:r w:rsidR="000735FD">
        <w:rPr>
          <w:rFonts w:hint="eastAsia"/>
        </w:rPr>
        <w:t>。</w:t>
      </w:r>
    </w:p>
    <w:p w:rsidR="002F5969" w:rsidRDefault="002F5969" w:rsidP="00680615">
      <w:r>
        <w:rPr>
          <w:rFonts w:hint="eastAsia"/>
        </w:rPr>
        <w:t>2</w:t>
      </w:r>
      <w:r>
        <w:rPr>
          <w:rFonts w:hint="eastAsia"/>
        </w:rPr>
        <w:t>）</w:t>
      </w:r>
      <w:r w:rsidR="00BC4526">
        <w:rPr>
          <w:rFonts w:hint="eastAsia"/>
        </w:rPr>
        <w:t>接收</w:t>
      </w:r>
      <w:r w:rsidR="00BC4526">
        <w:rPr>
          <w:rFonts w:hint="eastAsia"/>
        </w:rPr>
        <w:t>win</w:t>
      </w:r>
      <w:r w:rsidR="00BC4526">
        <w:rPr>
          <w:rFonts w:hint="eastAsia"/>
        </w:rPr>
        <w:t>的</w:t>
      </w:r>
      <w:r w:rsidR="00BC4526" w:rsidRPr="00BC4526">
        <w:t>csp</w:t>
      </w:r>
    </w:p>
    <w:p w:rsidR="00BC4526" w:rsidRDefault="00B63F41" w:rsidP="00680615">
      <w:r w:rsidRPr="00B63F41">
        <w:rPr>
          <w:rFonts w:hint="eastAsia"/>
        </w:rPr>
        <w:t>速度统计周期</w:t>
      </w:r>
      <w:r w:rsidRPr="00B63F41">
        <w:rPr>
          <w:rFonts w:hint="eastAsia"/>
        </w:rPr>
        <w:t>,</w:t>
      </w:r>
      <w:r w:rsidRPr="00B63F41">
        <w:rPr>
          <w:rFonts w:hint="eastAsia"/>
        </w:rPr>
        <w:t>相同编号的包统计速度</w:t>
      </w:r>
      <w:r w:rsidRPr="00B63F41">
        <w:rPr>
          <w:rFonts w:hint="eastAsia"/>
        </w:rPr>
        <w:t>,</w:t>
      </w:r>
      <w:r w:rsidRPr="00B63F41">
        <w:rPr>
          <w:rFonts w:hint="eastAsia"/>
        </w:rPr>
        <w:t>速度计算丢掉第一个包</w:t>
      </w:r>
      <w:r w:rsidRPr="00B63F41">
        <w:rPr>
          <w:rFonts w:hint="eastAsia"/>
        </w:rPr>
        <w:t>,</w:t>
      </w:r>
      <w:r w:rsidRPr="00B63F41">
        <w:rPr>
          <w:rFonts w:hint="eastAsia"/>
        </w:rPr>
        <w:t>数据包含第一个包</w:t>
      </w:r>
    </w:p>
    <w:p w:rsidR="007A6FF6" w:rsidRDefault="00F93FED" w:rsidP="007A6FF6">
      <w:r>
        <w:rPr>
          <w:rFonts w:hint="eastAsia"/>
        </w:rPr>
        <w:tab/>
      </w:r>
      <w:r w:rsidR="007A6FF6">
        <w:t>unsigned char</w:t>
      </w:r>
      <w:r w:rsidR="007A6FF6">
        <w:tab/>
        <w:t>speed_seq;</w:t>
      </w:r>
      <w:r w:rsidR="0046394F">
        <w:rPr>
          <w:rFonts w:hint="eastAsia"/>
        </w:rPr>
        <w:t xml:space="preserve"> //</w:t>
      </w:r>
      <w:r w:rsidR="0046394F">
        <w:rPr>
          <w:rFonts w:hint="eastAsia"/>
        </w:rPr>
        <w:t>速度序列号</w:t>
      </w:r>
    </w:p>
    <w:p w:rsidR="007A6FF6" w:rsidRDefault="00F93FED" w:rsidP="007A6FF6">
      <w:r>
        <w:tab/>
      </w:r>
      <w:r w:rsidR="007A6FF6">
        <w:t>ULONGLONG</w:t>
      </w:r>
      <w:r w:rsidR="007A6FF6">
        <w:tab/>
      </w:r>
      <w:r w:rsidR="007A6FF6">
        <w:tab/>
        <w:t>begin_tick;</w:t>
      </w:r>
    </w:p>
    <w:p w:rsidR="007A6FF6" w:rsidRDefault="00F93FED" w:rsidP="007A6FF6">
      <w:r>
        <w:tab/>
      </w:r>
      <w:r w:rsidR="007A6FF6">
        <w:t>ULONGLONG</w:t>
      </w:r>
      <w:r w:rsidR="007A6FF6">
        <w:tab/>
      </w:r>
      <w:r w:rsidR="007A6FF6">
        <w:tab/>
        <w:t>end_tick;</w:t>
      </w:r>
    </w:p>
    <w:p w:rsidR="007A6FF6" w:rsidRDefault="00F93FED" w:rsidP="007A6FF6">
      <w:r>
        <w:tab/>
      </w:r>
      <w:r w:rsidR="007A6FF6">
        <w:t>unsigned short</w:t>
      </w:r>
      <w:r w:rsidR="007A6FF6">
        <w:tab/>
        <w:t>num;</w:t>
      </w:r>
    </w:p>
    <w:p w:rsidR="007A6FF6" w:rsidRDefault="00F93FED" w:rsidP="007A6FF6">
      <w:r>
        <w:tab/>
      </w:r>
      <w:r w:rsidR="007A6FF6">
        <w:t>unsigned int</w:t>
      </w:r>
      <w:r w:rsidR="007A6FF6">
        <w:tab/>
        <w:t>sizeB;</w:t>
      </w:r>
    </w:p>
    <w:p w:rsidR="007A6FF6" w:rsidRDefault="00F93FED" w:rsidP="007A6FF6">
      <w:r>
        <w:tab/>
      </w:r>
      <w:r w:rsidR="007A6FF6">
        <w:t>unsigned char</w:t>
      </w:r>
      <w:r w:rsidR="007A6FF6">
        <w:tab/>
        <w:t>last_speed_seq;</w:t>
      </w:r>
    </w:p>
    <w:p w:rsidR="007A6FF6" w:rsidRDefault="00F93FED" w:rsidP="007A6FF6">
      <w:r>
        <w:tab/>
      </w:r>
      <w:r w:rsidR="007A6FF6">
        <w:t>unsigned short</w:t>
      </w:r>
      <w:r w:rsidR="007A6FF6">
        <w:tab/>
        <w:t>last_num;</w:t>
      </w:r>
    </w:p>
    <w:p w:rsidR="00B63F41" w:rsidRDefault="00F93FED" w:rsidP="007A6FF6">
      <w:r>
        <w:tab/>
      </w:r>
      <w:r w:rsidR="007A6FF6">
        <w:t>unsigned int</w:t>
      </w:r>
      <w:r w:rsidR="007A6FF6">
        <w:tab/>
        <w:t>last_speedB;</w:t>
      </w:r>
    </w:p>
    <w:p w:rsidR="00CD1746" w:rsidRPr="00862C2F" w:rsidRDefault="00CD1746" w:rsidP="007A6FF6">
      <w:r w:rsidRPr="00CD1746">
        <w:t>on_recv</w:t>
      </w:r>
      <w:r>
        <w:rPr>
          <w:rFonts w:hint="eastAsia"/>
        </w:rPr>
        <w:t>：接收到数据的调用部分，</w:t>
      </w:r>
      <w:r w:rsidR="0077083D">
        <w:rPr>
          <w:rFonts w:hint="eastAsia"/>
        </w:rPr>
        <w:t>更新</w:t>
      </w:r>
      <w:r w:rsidR="0077083D">
        <w:rPr>
          <w:rFonts w:hint="eastAsia"/>
        </w:rPr>
        <w:t>end_tick</w:t>
      </w:r>
      <w:r w:rsidR="0077083D">
        <w:rPr>
          <w:rFonts w:hint="eastAsia"/>
        </w:rPr>
        <w:t>，</w:t>
      </w:r>
      <w:r w:rsidR="0077083D">
        <w:rPr>
          <w:rFonts w:hint="eastAsia"/>
        </w:rPr>
        <w:t>num</w:t>
      </w:r>
      <w:r w:rsidR="0077083D">
        <w:rPr>
          <w:rFonts w:hint="eastAsia"/>
        </w:rPr>
        <w:t>和</w:t>
      </w:r>
      <w:r w:rsidR="0077083D">
        <w:rPr>
          <w:rFonts w:hint="eastAsia"/>
        </w:rPr>
        <w:t>sizeB</w:t>
      </w:r>
      <w:r w:rsidR="0077083D">
        <w:rPr>
          <w:rFonts w:hint="eastAsia"/>
        </w:rPr>
        <w:t>，若是新序列号则统计，并把相关信息存储到</w:t>
      </w:r>
      <w:r w:rsidR="0077083D">
        <w:rPr>
          <w:rFonts w:hint="eastAsia"/>
        </w:rPr>
        <w:t>last_xxx</w:t>
      </w:r>
      <w:r w:rsidR="0077083D">
        <w:rPr>
          <w:rFonts w:hint="eastAsia"/>
        </w:rPr>
        <w:t>中</w:t>
      </w:r>
      <w:r>
        <w:rPr>
          <w:rFonts w:hint="eastAsia"/>
        </w:rPr>
        <w:t>；</w:t>
      </w:r>
    </w:p>
    <w:p w:rsidR="00FB122E" w:rsidRDefault="002A3062" w:rsidP="00363399">
      <w:pPr>
        <w:pStyle w:val="1"/>
      </w:pPr>
      <w:r>
        <w:rPr>
          <w:rFonts w:hint="eastAsia"/>
        </w:rPr>
        <w:t>4.</w:t>
      </w:r>
      <w:r w:rsidR="00A401CF" w:rsidRPr="00A401CF">
        <w:rPr>
          <w:rFonts w:hint="eastAsia"/>
        </w:rPr>
        <w:t xml:space="preserve"> </w:t>
      </w:r>
      <w:r w:rsidR="00A401CF">
        <w:rPr>
          <w:rFonts w:hint="eastAsia"/>
        </w:rPr>
        <w:t>web</w:t>
      </w:r>
      <w:r w:rsidR="00A401CF">
        <w:rPr>
          <w:rFonts w:hint="eastAsia"/>
        </w:rPr>
        <w:t>获取配置文件</w:t>
      </w:r>
    </w:p>
    <w:p w:rsidR="00E46C8D" w:rsidRDefault="00E46C8D" w:rsidP="00E46C8D">
      <w:r>
        <w:rPr>
          <w:rFonts w:hint="eastAsia"/>
        </w:rPr>
        <w:t>使用静态网页的形式部署</w:t>
      </w:r>
      <w:r>
        <w:rPr>
          <w:rFonts w:hint="eastAsia"/>
        </w:rPr>
        <w:t>webserver</w:t>
      </w:r>
      <w:r>
        <w:rPr>
          <w:rFonts w:hint="eastAsia"/>
        </w:rPr>
        <w:t>，</w:t>
      </w:r>
      <w:r>
        <w:rPr>
          <w:rFonts w:hint="eastAsia"/>
        </w:rPr>
        <w:t>peer</w:t>
      </w:r>
      <w:r>
        <w:rPr>
          <w:rFonts w:hint="eastAsia"/>
        </w:rPr>
        <w:t>端启动时向</w:t>
      </w:r>
      <w:r>
        <w:rPr>
          <w:rFonts w:hint="eastAsia"/>
        </w:rPr>
        <w:t>webserver</w:t>
      </w:r>
      <w:r w:rsidR="006A4C5D">
        <w:rPr>
          <w:rFonts w:hint="eastAsia"/>
        </w:rPr>
        <w:t>获取配置文件，</w:t>
      </w:r>
      <w:r w:rsidR="00AA5572">
        <w:rPr>
          <w:rFonts w:hint="eastAsia"/>
        </w:rPr>
        <w:t>手机端执行程序</w:t>
      </w:r>
      <w:r w:rsidR="00E667A7" w:rsidRPr="006215B7">
        <w:t>vkkp2p_android.e</w:t>
      </w:r>
      <w:r w:rsidR="00E667A7" w:rsidRPr="006215B7">
        <w:rPr>
          <w:rFonts w:hint="eastAsia"/>
        </w:rPr>
        <w:t xml:space="preserve"> -zone </w:t>
      </w:r>
      <w:r w:rsidR="00E667A7" w:rsidRPr="006215B7">
        <w:rPr>
          <w:rFonts w:hint="eastAsia"/>
        </w:rPr>
        <w:t>“</w:t>
      </w:r>
      <w:r w:rsidR="00E667A7" w:rsidRPr="006215B7">
        <w:rPr>
          <w:rFonts w:hint="eastAsia"/>
        </w:rPr>
        <w:t>http://103.244.165.191:4000/p2p/webvodpeer.ini</w:t>
      </w:r>
      <w:r w:rsidR="00E667A7" w:rsidRPr="006215B7">
        <w:rPr>
          <w:rFonts w:hint="eastAsia"/>
        </w:rPr>
        <w:t>”</w:t>
      </w:r>
      <w:r w:rsidR="001D2366" w:rsidRPr="006215B7">
        <w:rPr>
          <w:rFonts w:hint="eastAsia"/>
        </w:rPr>
        <w:t>，这样把地址传过去，</w:t>
      </w:r>
      <w:r w:rsidR="001560CE">
        <w:rPr>
          <w:rFonts w:hint="eastAsia"/>
        </w:rPr>
        <w:t>在</w:t>
      </w:r>
      <w:r w:rsidR="001560CE" w:rsidRPr="001560CE">
        <w:t>process_conf</w:t>
      </w:r>
      <w:r w:rsidR="001560CE">
        <w:rPr>
          <w:rFonts w:hint="eastAsia"/>
        </w:rPr>
        <w:t>会向</w:t>
      </w:r>
      <w:r w:rsidR="00A551FB">
        <w:rPr>
          <w:rFonts w:hint="eastAsia"/>
        </w:rPr>
        <w:t>webserver</w:t>
      </w:r>
      <w:r w:rsidR="00A551FB">
        <w:rPr>
          <w:rFonts w:hint="eastAsia"/>
        </w:rPr>
        <w:t>发请求；</w:t>
      </w:r>
    </w:p>
    <w:p w:rsidR="00463FBA" w:rsidRDefault="0012573E" w:rsidP="00463FBA">
      <w:r>
        <w:rPr>
          <w:rFonts w:hint="eastAsia"/>
        </w:rPr>
        <w:tab/>
      </w:r>
      <w:r w:rsidR="00463FBA">
        <w:t>[comm]</w:t>
      </w:r>
    </w:p>
    <w:p w:rsidR="00463FBA" w:rsidRDefault="0012573E" w:rsidP="00463FBA">
      <w:r>
        <w:rPr>
          <w:rFonts w:hint="eastAsia"/>
        </w:rPr>
        <w:tab/>
      </w:r>
      <w:r w:rsidR="00463FBA">
        <w:t>version=3000</w:t>
      </w:r>
    </w:p>
    <w:p w:rsidR="00463FBA" w:rsidRDefault="0012573E" w:rsidP="00463FBA">
      <w:r>
        <w:rPr>
          <w:rFonts w:hint="eastAsia"/>
        </w:rPr>
        <w:tab/>
      </w:r>
      <w:r w:rsidR="00463FBA">
        <w:t>tracker_ip=103.244.165.191</w:t>
      </w:r>
    </w:p>
    <w:p w:rsidR="00463FBA" w:rsidRDefault="0012573E" w:rsidP="00463FBA">
      <w:r>
        <w:rPr>
          <w:rFonts w:hint="eastAsia"/>
        </w:rPr>
        <w:tab/>
      </w:r>
      <w:r w:rsidR="00463FBA">
        <w:t>tracker_port=4001</w:t>
      </w:r>
    </w:p>
    <w:p w:rsidR="00463FBA" w:rsidRDefault="0012573E" w:rsidP="00463FBA">
      <w:r>
        <w:rPr>
          <w:rFonts w:hint="eastAsia"/>
        </w:rPr>
        <w:tab/>
      </w:r>
      <w:r w:rsidR="00463FBA">
        <w:t>stun_ip=103.244.165.191</w:t>
      </w:r>
    </w:p>
    <w:p w:rsidR="00463FBA" w:rsidRDefault="0012573E" w:rsidP="00463FBA">
      <w:r>
        <w:rPr>
          <w:rFonts w:hint="eastAsia"/>
        </w:rPr>
        <w:tab/>
      </w:r>
      <w:r w:rsidR="00463FBA">
        <w:t>stun_port=4006</w:t>
      </w:r>
    </w:p>
    <w:p w:rsidR="00463FBA" w:rsidRDefault="0012573E" w:rsidP="00463FBA">
      <w:r>
        <w:rPr>
          <w:rFonts w:hint="eastAsia"/>
        </w:rPr>
        <w:tab/>
      </w:r>
      <w:r w:rsidR="00463FBA">
        <w:t>accept_ip=</w:t>
      </w:r>
    </w:p>
    <w:p w:rsidR="00463FBA" w:rsidRDefault="0012573E" w:rsidP="00463FBA">
      <w:r>
        <w:rPr>
          <w:rFonts w:hint="eastAsia"/>
        </w:rPr>
        <w:tab/>
      </w:r>
      <w:r w:rsidR="00463FBA">
        <w:t>accept_port=7170</w:t>
      </w:r>
      <w:r w:rsidR="00DD3313">
        <w:rPr>
          <w:rFonts w:hint="eastAsia"/>
        </w:rPr>
        <w:t xml:space="preserve"> </w:t>
      </w:r>
      <w:r w:rsidR="00DD3313">
        <w:rPr>
          <w:rFonts w:hint="eastAsia"/>
        </w:rPr>
        <w:tab/>
      </w:r>
      <w:r w:rsidR="00DD3313">
        <w:rPr>
          <w:rFonts w:hint="eastAsia"/>
        </w:rPr>
        <w:tab/>
        <w:t>//tcp</w:t>
      </w:r>
      <w:r w:rsidR="00DD3313">
        <w:rPr>
          <w:rFonts w:hint="eastAsia"/>
        </w:rPr>
        <w:t>与</w:t>
      </w:r>
      <w:r w:rsidR="00DD3313">
        <w:rPr>
          <w:rFonts w:hint="eastAsia"/>
        </w:rPr>
        <w:t>udp</w:t>
      </w:r>
      <w:r w:rsidR="00DD3313">
        <w:rPr>
          <w:rFonts w:hint="eastAsia"/>
        </w:rPr>
        <w:t>使用同一端口</w:t>
      </w:r>
    </w:p>
    <w:p w:rsidR="00463FBA" w:rsidRDefault="0012573E" w:rsidP="00463FBA">
      <w:r>
        <w:rPr>
          <w:rFonts w:hint="eastAsia"/>
        </w:rPr>
        <w:tab/>
      </w:r>
      <w:r w:rsidR="00463FBA">
        <w:t>http_port=14188</w:t>
      </w:r>
    </w:p>
    <w:p w:rsidR="00463FBA" w:rsidRDefault="0012573E" w:rsidP="00463FBA">
      <w:r>
        <w:rPr>
          <w:rFonts w:hint="eastAsia"/>
        </w:rPr>
        <w:tab/>
      </w:r>
      <w:r w:rsidR="00463FBA">
        <w:t>message_ip=</w:t>
      </w:r>
    </w:p>
    <w:p w:rsidR="00463FBA" w:rsidRDefault="0012573E" w:rsidP="00463FBA">
      <w:r>
        <w:rPr>
          <w:rFonts w:hint="eastAsia"/>
        </w:rPr>
        <w:tab/>
      </w:r>
      <w:r w:rsidR="00463FBA">
        <w:t>message_port=0</w:t>
      </w:r>
      <w:r w:rsidR="00D91532">
        <w:rPr>
          <w:rFonts w:hint="eastAsia"/>
        </w:rPr>
        <w:tab/>
      </w:r>
      <w:r w:rsidR="00D91532">
        <w:rPr>
          <w:rFonts w:hint="eastAsia"/>
        </w:rPr>
        <w:tab/>
        <w:t>//</w:t>
      </w:r>
      <w:r w:rsidR="00D91532">
        <w:rPr>
          <w:rFonts w:hint="eastAsia"/>
        </w:rPr>
        <w:t>向外发送消息的</w:t>
      </w:r>
      <w:r w:rsidR="00D91532">
        <w:rPr>
          <w:rFonts w:hint="eastAsia"/>
        </w:rPr>
        <w:t>ip</w:t>
      </w:r>
      <w:r w:rsidR="00D91532">
        <w:rPr>
          <w:rFonts w:hint="eastAsia"/>
        </w:rPr>
        <w:t>及</w:t>
      </w:r>
      <w:r w:rsidR="00D91532">
        <w:rPr>
          <w:rFonts w:hint="eastAsia"/>
        </w:rPr>
        <w:t>port</w:t>
      </w:r>
      <w:r w:rsidR="00D91532">
        <w:rPr>
          <w:rFonts w:hint="eastAsia"/>
        </w:rPr>
        <w:t>，广播信息用</w:t>
      </w:r>
    </w:p>
    <w:p w:rsidR="00463FBA" w:rsidRDefault="0012573E" w:rsidP="00463FBA">
      <w:r>
        <w:rPr>
          <w:rFonts w:hint="eastAsia"/>
        </w:rPr>
        <w:lastRenderedPageBreak/>
        <w:tab/>
      </w:r>
      <w:r w:rsidR="00463FBA">
        <w:t>[local]</w:t>
      </w:r>
    </w:p>
    <w:p w:rsidR="00463FBA" w:rsidRDefault="0012573E" w:rsidP="00463FBA">
      <w:r>
        <w:rPr>
          <w:rFonts w:hint="eastAsia"/>
        </w:rPr>
        <w:tab/>
      </w:r>
      <w:r w:rsidR="00463FBA">
        <w:t>user_id=</w:t>
      </w:r>
    </w:p>
    <w:p w:rsidR="00463FBA" w:rsidRDefault="0012573E" w:rsidP="00463FBA">
      <w:r>
        <w:rPr>
          <w:rFonts w:hint="eastAsia"/>
        </w:rPr>
        <w:tab/>
      </w:r>
      <w:r w:rsidR="00463FBA">
        <w:t>user_type=1</w:t>
      </w:r>
    </w:p>
    <w:p w:rsidR="00463FBA" w:rsidRDefault="0012573E" w:rsidP="00463FBA">
      <w:r>
        <w:rPr>
          <w:rFonts w:hint="eastAsia"/>
        </w:rPr>
        <w:tab/>
      </w:r>
      <w:r w:rsidR="00463FBA">
        <w:t>user_ip=0.0.0.0</w:t>
      </w:r>
    </w:p>
    <w:p w:rsidR="00463FBA" w:rsidRDefault="0012573E" w:rsidP="00463FBA">
      <w:r>
        <w:rPr>
          <w:rFonts w:hint="eastAsia"/>
        </w:rPr>
        <w:tab/>
      </w:r>
      <w:r w:rsidR="00463FBA">
        <w:t>menu=7</w:t>
      </w:r>
      <w:r w:rsidR="00110C5D">
        <w:rPr>
          <w:rFonts w:hint="eastAsia"/>
        </w:rPr>
        <w:tab/>
      </w:r>
      <w:r w:rsidR="00110C5D">
        <w:rPr>
          <w:rFonts w:hint="eastAsia"/>
        </w:rPr>
        <w:tab/>
        <w:t>//</w:t>
      </w:r>
      <w:r w:rsidR="00110C5D" w:rsidRPr="00110C5D">
        <w:rPr>
          <w:rFonts w:hint="eastAsia"/>
        </w:rPr>
        <w:t>菜单功能位</w:t>
      </w:r>
      <w:r w:rsidR="00110C5D" w:rsidRPr="00110C5D">
        <w:rPr>
          <w:rFonts w:hint="eastAsia"/>
        </w:rPr>
        <w:t>:</w:t>
      </w:r>
      <w:r w:rsidR="00110C5D" w:rsidRPr="00110C5D">
        <w:rPr>
          <w:rFonts w:hint="eastAsia"/>
        </w:rPr>
        <w:t>低</w:t>
      </w:r>
      <w:r w:rsidR="00110C5D" w:rsidRPr="00110C5D">
        <w:rPr>
          <w:rFonts w:hint="eastAsia"/>
        </w:rPr>
        <w:t>0</w:t>
      </w:r>
      <w:r w:rsidR="00110C5D" w:rsidRPr="00110C5D">
        <w:rPr>
          <w:rFonts w:hint="eastAsia"/>
        </w:rPr>
        <w:t>位共享支持</w:t>
      </w:r>
      <w:r w:rsidR="00110C5D" w:rsidRPr="00110C5D">
        <w:rPr>
          <w:rFonts w:hint="eastAsia"/>
        </w:rPr>
        <w:t>,</w:t>
      </w:r>
      <w:r w:rsidR="00110C5D" w:rsidRPr="00110C5D">
        <w:rPr>
          <w:rFonts w:hint="eastAsia"/>
        </w:rPr>
        <w:t>低</w:t>
      </w:r>
      <w:r w:rsidR="00110C5D" w:rsidRPr="00110C5D">
        <w:rPr>
          <w:rFonts w:hint="eastAsia"/>
        </w:rPr>
        <w:t>1</w:t>
      </w:r>
      <w:r w:rsidR="00110C5D" w:rsidRPr="00110C5D">
        <w:rPr>
          <w:rFonts w:hint="eastAsia"/>
        </w:rPr>
        <w:t>位</w:t>
      </w:r>
      <w:r w:rsidR="00110C5D" w:rsidRPr="00110C5D">
        <w:rPr>
          <w:rFonts w:hint="eastAsia"/>
        </w:rPr>
        <w:t>TCP</w:t>
      </w:r>
      <w:r w:rsidR="00110C5D" w:rsidRPr="00110C5D">
        <w:rPr>
          <w:rFonts w:hint="eastAsia"/>
        </w:rPr>
        <w:t>支持</w:t>
      </w:r>
      <w:r w:rsidR="00110C5D" w:rsidRPr="00110C5D">
        <w:rPr>
          <w:rFonts w:hint="eastAsia"/>
        </w:rPr>
        <w:t>,</w:t>
      </w:r>
      <w:r w:rsidR="00110C5D" w:rsidRPr="00110C5D">
        <w:rPr>
          <w:rFonts w:hint="eastAsia"/>
        </w:rPr>
        <w:t>低</w:t>
      </w:r>
      <w:r w:rsidR="00110C5D" w:rsidRPr="00110C5D">
        <w:rPr>
          <w:rFonts w:hint="eastAsia"/>
        </w:rPr>
        <w:t>2</w:t>
      </w:r>
      <w:r w:rsidR="00110C5D" w:rsidRPr="00110C5D">
        <w:rPr>
          <w:rFonts w:hint="eastAsia"/>
        </w:rPr>
        <w:t>位</w:t>
      </w:r>
      <w:r w:rsidR="00110C5D" w:rsidRPr="00110C5D">
        <w:rPr>
          <w:rFonts w:hint="eastAsia"/>
        </w:rPr>
        <w:t>UDP</w:t>
      </w:r>
      <w:r w:rsidR="00110C5D" w:rsidRPr="00110C5D">
        <w:rPr>
          <w:rFonts w:hint="eastAsia"/>
        </w:rPr>
        <w:t>支持</w:t>
      </w:r>
    </w:p>
    <w:p w:rsidR="00463FBA" w:rsidRDefault="0012573E" w:rsidP="00463FBA">
      <w:r>
        <w:rPr>
          <w:rFonts w:hint="eastAsia"/>
        </w:rPr>
        <w:tab/>
      </w:r>
      <w:r w:rsidR="00463FBA">
        <w:t>is_minor_version=0</w:t>
      </w:r>
      <w:r w:rsidR="0014798E">
        <w:rPr>
          <w:rFonts w:hint="eastAsia"/>
        </w:rPr>
        <w:tab/>
      </w:r>
      <w:r w:rsidR="0014798E">
        <w:rPr>
          <w:rFonts w:hint="eastAsia"/>
        </w:rPr>
        <w:tab/>
      </w:r>
      <w:r w:rsidR="00020800">
        <w:rPr>
          <w:rFonts w:hint="eastAsia"/>
        </w:rPr>
        <w:t xml:space="preserve"> //</w:t>
      </w:r>
      <w:r w:rsidR="00020800" w:rsidRPr="00020800">
        <w:rPr>
          <w:rFonts w:hint="eastAsia"/>
        </w:rPr>
        <w:t>次版本不写</w:t>
      </w:r>
      <w:r w:rsidR="00020800" w:rsidRPr="00020800">
        <w:rPr>
          <w:rFonts w:hint="eastAsia"/>
        </w:rPr>
        <w:t>ready</w:t>
      </w:r>
      <w:r w:rsidR="00020800" w:rsidRPr="00020800">
        <w:rPr>
          <w:rFonts w:hint="eastAsia"/>
        </w:rPr>
        <w:t>，</w:t>
      </w:r>
      <w:r w:rsidR="00020800" w:rsidRPr="00020800">
        <w:rPr>
          <w:rFonts w:hint="eastAsia"/>
        </w:rPr>
        <w:t>major version</w:t>
      </w:r>
      <w:r w:rsidR="00020800" w:rsidRPr="00020800">
        <w:rPr>
          <w:rFonts w:hint="eastAsia"/>
        </w:rPr>
        <w:t>写</w:t>
      </w:r>
    </w:p>
    <w:p w:rsidR="00463FBA" w:rsidRDefault="0012573E" w:rsidP="00463FBA">
      <w:r>
        <w:rPr>
          <w:rFonts w:hint="eastAsia"/>
        </w:rPr>
        <w:tab/>
      </w:r>
      <w:r w:rsidR="00463FBA">
        <w:t>block_size=102400</w:t>
      </w:r>
    </w:p>
    <w:p w:rsidR="00463FBA" w:rsidRDefault="0012573E" w:rsidP="00463FBA">
      <w:r>
        <w:rPr>
          <w:rFonts w:hint="eastAsia"/>
        </w:rPr>
        <w:tab/>
      </w:r>
      <w:r w:rsidR="00463FBA">
        <w:t>sn_multinum=1</w:t>
      </w:r>
      <w:r w:rsidR="00516FB5">
        <w:rPr>
          <w:rFonts w:hint="eastAsia"/>
        </w:rPr>
        <w:t xml:space="preserve"> </w:t>
      </w:r>
      <w:r w:rsidR="00516FB5">
        <w:rPr>
          <w:rFonts w:hint="eastAsia"/>
        </w:rPr>
        <w:tab/>
      </w:r>
      <w:r w:rsidR="00516FB5">
        <w:rPr>
          <w:rFonts w:hint="eastAsia"/>
        </w:rPr>
        <w:tab/>
        <w:t>//</w:t>
      </w:r>
      <w:r w:rsidR="00516FB5" w:rsidRPr="00516FB5">
        <w:rPr>
          <w:rFonts w:hint="eastAsia"/>
        </w:rPr>
        <w:t>默认为</w:t>
      </w:r>
      <w:r w:rsidR="00516FB5" w:rsidRPr="00516FB5">
        <w:rPr>
          <w:rFonts w:hint="eastAsia"/>
        </w:rPr>
        <w:t>1,</w:t>
      </w:r>
      <w:r w:rsidR="00516FB5" w:rsidRPr="00516FB5">
        <w:rPr>
          <w:rFonts w:hint="eastAsia"/>
        </w:rPr>
        <w:t>指同一个源建立多个连接</w:t>
      </w:r>
    </w:p>
    <w:p w:rsidR="00463FBA" w:rsidRDefault="0012573E" w:rsidP="00463FBA">
      <w:r>
        <w:rPr>
          <w:rFonts w:hint="eastAsia"/>
        </w:rPr>
        <w:tab/>
      </w:r>
      <w:r w:rsidR="00463FBA">
        <w:t>[cache]</w:t>
      </w:r>
    </w:p>
    <w:p w:rsidR="00463FBA" w:rsidRDefault="0012573E" w:rsidP="00463FBA">
      <w:r>
        <w:rPr>
          <w:rFonts w:hint="eastAsia"/>
        </w:rPr>
        <w:tab/>
      </w:r>
      <w:r w:rsidR="00463FBA">
        <w:t>cache_path=cache/</w:t>
      </w:r>
    </w:p>
    <w:p w:rsidR="00463FBA" w:rsidRDefault="0012573E" w:rsidP="00463FBA">
      <w:r>
        <w:rPr>
          <w:rFonts w:hint="eastAsia"/>
        </w:rPr>
        <w:tab/>
      </w:r>
      <w:r w:rsidR="00463FBA">
        <w:t>download_path=</w:t>
      </w:r>
    </w:p>
    <w:p w:rsidR="00463FBA" w:rsidRDefault="0012573E" w:rsidP="00463FBA">
      <w:r>
        <w:rPr>
          <w:rFonts w:hint="eastAsia"/>
        </w:rPr>
        <w:tab/>
      </w:r>
      <w:r w:rsidR="00463FBA">
        <w:t>cache_sizeMB=1024</w:t>
      </w:r>
    </w:p>
    <w:p w:rsidR="00463FBA" w:rsidRDefault="0012573E" w:rsidP="00463FBA">
      <w:r>
        <w:rPr>
          <w:rFonts w:hint="eastAsia"/>
        </w:rPr>
        <w:tab/>
      </w:r>
      <w:r w:rsidR="00463FBA">
        <w:t>disk_min_free_spaceMB=1024</w:t>
      </w:r>
      <w:r w:rsidR="00DF7BAB">
        <w:rPr>
          <w:rFonts w:hint="eastAsia"/>
        </w:rPr>
        <w:tab/>
        <w:t>//</w:t>
      </w:r>
      <w:r w:rsidR="00DF7BAB" w:rsidRPr="00DF7BAB">
        <w:rPr>
          <w:rFonts w:hint="eastAsia"/>
        </w:rPr>
        <w:t>保持最少磁盘剩余空间</w:t>
      </w:r>
    </w:p>
    <w:p w:rsidR="00463FBA" w:rsidRDefault="0012573E" w:rsidP="00463FBA">
      <w:r>
        <w:rPr>
          <w:rFonts w:hint="eastAsia"/>
        </w:rPr>
        <w:tab/>
      </w:r>
      <w:r w:rsidR="00463FBA">
        <w:t>cache_rdbf=0</w:t>
      </w:r>
    </w:p>
    <w:p w:rsidR="00463FBA" w:rsidRDefault="0012573E" w:rsidP="00463FBA">
      <w:r>
        <w:rPr>
          <w:rFonts w:hint="eastAsia"/>
        </w:rPr>
        <w:tab/>
      </w:r>
      <w:r w:rsidR="00463FBA">
        <w:t>cache_flag=0</w:t>
      </w:r>
    </w:p>
    <w:p w:rsidR="00463FBA" w:rsidRDefault="0012573E" w:rsidP="00463FBA">
      <w:r>
        <w:rPr>
          <w:rFonts w:hint="eastAsia"/>
        </w:rPr>
        <w:tab/>
      </w:r>
      <w:r w:rsidR="00463FBA">
        <w:t>cache_flag_vod=1</w:t>
      </w:r>
    </w:p>
    <w:p w:rsidR="00463FBA" w:rsidRDefault="00725BFF" w:rsidP="00463FBA">
      <w:r>
        <w:rPr>
          <w:rFonts w:hint="eastAsia"/>
        </w:rPr>
        <w:tab/>
      </w:r>
      <w:r w:rsidR="00463FBA">
        <w:t>memcache_winMB=50</w:t>
      </w:r>
    </w:p>
    <w:p w:rsidR="00463FBA" w:rsidRDefault="00725BFF" w:rsidP="00463FBA">
      <w:r>
        <w:rPr>
          <w:rFonts w:hint="eastAsia"/>
        </w:rPr>
        <w:tab/>
      </w:r>
      <w:r w:rsidR="00463FBA">
        <w:t>memcache_playlist_win=18</w:t>
      </w:r>
    </w:p>
    <w:p w:rsidR="00463FBA" w:rsidRDefault="00725BFF" w:rsidP="00463FBA">
      <w:r>
        <w:rPr>
          <w:rFonts w:hint="eastAsia"/>
        </w:rPr>
        <w:tab/>
      </w:r>
      <w:r w:rsidR="00463FBA">
        <w:t>diskcache_playlist_num=18</w:t>
      </w:r>
    </w:p>
    <w:p w:rsidR="00463FBA" w:rsidRDefault="00725BFF" w:rsidP="00463FBA">
      <w:r>
        <w:rPr>
          <w:rFonts w:hint="eastAsia"/>
        </w:rPr>
        <w:tab/>
      </w:r>
      <w:r w:rsidR="00463FBA">
        <w:t>is_clear_url2_cache=1</w:t>
      </w:r>
    </w:p>
    <w:p w:rsidR="00463FBA" w:rsidRDefault="00725BFF" w:rsidP="00463FBA">
      <w:r>
        <w:rPr>
          <w:rFonts w:hint="eastAsia"/>
        </w:rPr>
        <w:tab/>
      </w:r>
      <w:r w:rsidR="00463FBA">
        <w:t>urgent_win=2</w:t>
      </w:r>
      <w:r w:rsidR="00323B81">
        <w:rPr>
          <w:rFonts w:hint="eastAsia"/>
        </w:rPr>
        <w:tab/>
      </w:r>
      <w:r w:rsidR="00323B81">
        <w:rPr>
          <w:rFonts w:hint="eastAsia"/>
        </w:rPr>
        <w:tab/>
      </w:r>
      <w:r w:rsidR="00323B81">
        <w:rPr>
          <w:rFonts w:hint="eastAsia"/>
        </w:rPr>
        <w:tab/>
      </w:r>
      <w:r w:rsidR="00323B81" w:rsidRPr="00323B81">
        <w:rPr>
          <w:rFonts w:hint="eastAsia"/>
        </w:rPr>
        <w:t>//</w:t>
      </w:r>
      <w:r w:rsidR="00323B81" w:rsidRPr="00323B81">
        <w:rPr>
          <w:rFonts w:hint="eastAsia"/>
        </w:rPr>
        <w:t>紧急窗，抢动作，随机</w:t>
      </w:r>
      <w:r w:rsidR="00323B81" w:rsidRPr="00323B81">
        <w:rPr>
          <w:rFonts w:hint="eastAsia"/>
        </w:rPr>
        <w:t>1</w:t>
      </w:r>
    </w:p>
    <w:p w:rsidR="00463FBA" w:rsidRDefault="00725BFF" w:rsidP="00463FBA">
      <w:r>
        <w:rPr>
          <w:rFonts w:hint="eastAsia"/>
        </w:rPr>
        <w:tab/>
      </w:r>
      <w:r w:rsidR="00463FBA">
        <w:t>smooth_win=6</w:t>
      </w:r>
      <w:r w:rsidR="00A64A7B">
        <w:rPr>
          <w:rFonts w:hint="eastAsia"/>
        </w:rPr>
        <w:tab/>
      </w:r>
      <w:r w:rsidR="00A64A7B">
        <w:rPr>
          <w:rFonts w:hint="eastAsia"/>
        </w:rPr>
        <w:tab/>
      </w:r>
      <w:r w:rsidR="00A64A7B" w:rsidRPr="00A64A7B">
        <w:rPr>
          <w:rFonts w:hint="eastAsia"/>
        </w:rPr>
        <w:t>//</w:t>
      </w:r>
      <w:r w:rsidR="00A64A7B" w:rsidRPr="00A64A7B">
        <w:rPr>
          <w:rFonts w:hint="eastAsia"/>
        </w:rPr>
        <w:t>平稳窗，随机</w:t>
      </w:r>
      <w:r w:rsidR="00A64A7B" w:rsidRPr="00A64A7B">
        <w:rPr>
          <w:rFonts w:hint="eastAsia"/>
        </w:rPr>
        <w:t>1</w:t>
      </w:r>
      <w:r w:rsidR="00A64A7B" w:rsidRPr="00A64A7B">
        <w:rPr>
          <w:rFonts w:hint="eastAsia"/>
        </w:rPr>
        <w:t>；</w:t>
      </w:r>
      <w:r w:rsidR="00A64A7B" w:rsidRPr="00A64A7B">
        <w:rPr>
          <w:rFonts w:hint="eastAsia"/>
        </w:rPr>
        <w:t xml:space="preserve"> </w:t>
      </w:r>
      <w:r w:rsidR="00A64A7B" w:rsidRPr="00A64A7B">
        <w:rPr>
          <w:rFonts w:hint="eastAsia"/>
        </w:rPr>
        <w:t>应该为紧急窗的</w:t>
      </w:r>
      <w:r w:rsidR="00A64A7B" w:rsidRPr="00A64A7B">
        <w:rPr>
          <w:rFonts w:hint="eastAsia"/>
        </w:rPr>
        <w:t>2</w:t>
      </w:r>
      <w:r w:rsidR="00A64A7B" w:rsidRPr="00A64A7B">
        <w:rPr>
          <w:rFonts w:hint="eastAsia"/>
        </w:rPr>
        <w:t>倍以上为佳</w:t>
      </w:r>
    </w:p>
    <w:p w:rsidR="00463FBA" w:rsidRDefault="00725BFF" w:rsidP="00463FBA">
      <w:r>
        <w:rPr>
          <w:rFonts w:hint="eastAsia"/>
        </w:rPr>
        <w:tab/>
      </w:r>
      <w:r w:rsidR="00463FBA">
        <w:t>random_win=5</w:t>
      </w:r>
      <w:r w:rsidR="007F7169">
        <w:rPr>
          <w:rFonts w:hint="eastAsia"/>
        </w:rPr>
        <w:tab/>
      </w:r>
      <w:r w:rsidR="007F7169">
        <w:rPr>
          <w:rFonts w:hint="eastAsia"/>
        </w:rPr>
        <w:tab/>
      </w:r>
      <w:r w:rsidR="007F7169" w:rsidRPr="007F7169">
        <w:rPr>
          <w:rFonts w:hint="eastAsia"/>
        </w:rPr>
        <w:t>//</w:t>
      </w:r>
      <w:r w:rsidR="007F7169" w:rsidRPr="007F7169">
        <w:rPr>
          <w:rFonts w:hint="eastAsia"/>
        </w:rPr>
        <w:t>随机选分块任务</w:t>
      </w:r>
    </w:p>
    <w:p w:rsidR="00463FBA" w:rsidRDefault="00725BFF" w:rsidP="00463FBA">
      <w:r>
        <w:rPr>
          <w:rFonts w:hint="eastAsia"/>
        </w:rPr>
        <w:tab/>
      </w:r>
      <w:r w:rsidR="00463FBA">
        <w:t>http_pause_win=0</w:t>
      </w:r>
      <w:r w:rsidR="002E3400">
        <w:rPr>
          <w:rFonts w:hint="eastAsia"/>
        </w:rPr>
        <w:tab/>
      </w:r>
      <w:r w:rsidR="002E3400">
        <w:rPr>
          <w:rFonts w:hint="eastAsia"/>
        </w:rPr>
        <w:tab/>
      </w:r>
      <w:r w:rsidR="002E3400" w:rsidRPr="002E3400">
        <w:rPr>
          <w:rFonts w:hint="eastAsia"/>
        </w:rPr>
        <w:t>//</w:t>
      </w:r>
      <w:r w:rsidR="002E3400" w:rsidRPr="002E3400">
        <w:rPr>
          <w:rFonts w:hint="eastAsia"/>
        </w:rPr>
        <w:t>允许</w:t>
      </w:r>
      <w:r w:rsidR="002E3400" w:rsidRPr="002E3400">
        <w:rPr>
          <w:rFonts w:hint="eastAsia"/>
        </w:rPr>
        <w:t>http</w:t>
      </w:r>
      <w:r w:rsidR="002E3400" w:rsidRPr="002E3400">
        <w:rPr>
          <w:rFonts w:hint="eastAsia"/>
        </w:rPr>
        <w:t>暂停的窗口大小，</w:t>
      </w:r>
      <w:r w:rsidR="002E3400" w:rsidRPr="002E3400">
        <w:rPr>
          <w:rFonts w:hint="eastAsia"/>
        </w:rPr>
        <w:t>0</w:t>
      </w:r>
      <w:r w:rsidR="002E3400" w:rsidRPr="002E3400">
        <w:rPr>
          <w:rFonts w:hint="eastAsia"/>
        </w:rPr>
        <w:t>表示不暂停</w:t>
      </w:r>
    </w:p>
    <w:p w:rsidR="00463FBA" w:rsidRDefault="00725BFF" w:rsidP="00463FBA">
      <w:r>
        <w:rPr>
          <w:rFonts w:hint="eastAsia"/>
        </w:rPr>
        <w:tab/>
      </w:r>
      <w:r w:rsidR="00463FBA">
        <w:t>http_no_keep_alive=0</w:t>
      </w:r>
      <w:r w:rsidR="009F392C">
        <w:rPr>
          <w:rFonts w:hint="eastAsia"/>
        </w:rPr>
        <w:tab/>
      </w:r>
      <w:r w:rsidR="009F392C" w:rsidRPr="009F392C">
        <w:rPr>
          <w:rFonts w:hint="eastAsia"/>
        </w:rPr>
        <w:t>//=1</w:t>
      </w:r>
      <w:r w:rsidR="009F392C" w:rsidRPr="009F392C">
        <w:rPr>
          <w:rFonts w:hint="eastAsia"/>
        </w:rPr>
        <w:t>时表示不使用</w:t>
      </w:r>
      <w:r w:rsidR="009F392C" w:rsidRPr="009F392C">
        <w:rPr>
          <w:rFonts w:hint="eastAsia"/>
        </w:rPr>
        <w:t>keep-alive</w:t>
      </w:r>
      <w:r w:rsidR="009F392C" w:rsidRPr="009F392C">
        <w:rPr>
          <w:rFonts w:hint="eastAsia"/>
        </w:rPr>
        <w:t>功能</w:t>
      </w:r>
    </w:p>
    <w:p w:rsidR="00463FBA" w:rsidRDefault="00725BFF" w:rsidP="00463FBA">
      <w:r>
        <w:rPr>
          <w:rFonts w:hint="eastAsia"/>
        </w:rPr>
        <w:tab/>
      </w:r>
      <w:r w:rsidR="00463FBA">
        <w:t>playlist_http_pause_win=3,5</w:t>
      </w:r>
      <w:r w:rsidR="00CD19BC">
        <w:rPr>
          <w:rFonts w:hint="eastAsia"/>
        </w:rPr>
        <w:t xml:space="preserve"> //</w:t>
      </w:r>
      <w:r w:rsidR="00CD19BC">
        <w:rPr>
          <w:rFonts w:hint="eastAsia"/>
        </w:rPr>
        <w:t>使</w:t>
      </w:r>
      <w:r w:rsidR="00CD19BC">
        <w:rPr>
          <w:rFonts w:hint="eastAsia"/>
        </w:rPr>
        <w:t>http</w:t>
      </w:r>
      <w:r w:rsidR="00CD19BC">
        <w:rPr>
          <w:rFonts w:hint="eastAsia"/>
        </w:rPr>
        <w:t>暂停的窗口范围</w:t>
      </w:r>
    </w:p>
    <w:p w:rsidR="00463FBA" w:rsidRDefault="00725BFF" w:rsidP="00463FBA">
      <w:r>
        <w:rPr>
          <w:rFonts w:hint="eastAsia"/>
        </w:rPr>
        <w:tab/>
      </w:r>
      <w:r w:rsidR="00463FBA">
        <w:t>[limit]</w:t>
      </w:r>
    </w:p>
    <w:p w:rsidR="00463FBA" w:rsidRDefault="00725BFF" w:rsidP="00463FBA">
      <w:r>
        <w:rPr>
          <w:rFonts w:hint="eastAsia"/>
        </w:rPr>
        <w:tab/>
      </w:r>
      <w:r w:rsidR="00463FBA">
        <w:t>download_speed_KB=5000</w:t>
      </w:r>
      <w:r w:rsidR="00464767">
        <w:rPr>
          <w:rFonts w:hint="eastAsia"/>
        </w:rPr>
        <w:tab/>
      </w:r>
      <w:r w:rsidR="00464767">
        <w:rPr>
          <w:rFonts w:hint="eastAsia"/>
        </w:rPr>
        <w:tab/>
      </w:r>
      <w:r w:rsidR="00464767" w:rsidRPr="00464767">
        <w:rPr>
          <w:rFonts w:hint="eastAsia"/>
        </w:rPr>
        <w:t>//</w:t>
      </w:r>
      <w:r w:rsidR="00464767" w:rsidRPr="00464767">
        <w:rPr>
          <w:rFonts w:hint="eastAsia"/>
        </w:rPr>
        <w:t>总的下载速度</w:t>
      </w:r>
    </w:p>
    <w:p w:rsidR="00463FBA" w:rsidRDefault="00725BFF" w:rsidP="00463FBA">
      <w:r>
        <w:rPr>
          <w:rFonts w:hint="eastAsia"/>
        </w:rPr>
        <w:tab/>
      </w:r>
      <w:r w:rsidR="00463FBA">
        <w:t>downloadi_cnns=50</w:t>
      </w:r>
      <w:r w:rsidR="00464767">
        <w:rPr>
          <w:rFonts w:hint="eastAsia"/>
        </w:rPr>
        <w:tab/>
      </w:r>
      <w:r w:rsidR="00464767">
        <w:rPr>
          <w:rFonts w:hint="eastAsia"/>
        </w:rPr>
        <w:tab/>
      </w:r>
      <w:r w:rsidR="00464767">
        <w:rPr>
          <w:rFonts w:hint="eastAsia"/>
        </w:rPr>
        <w:tab/>
      </w:r>
      <w:r w:rsidR="00464767" w:rsidRPr="00464767">
        <w:rPr>
          <w:rFonts w:hint="eastAsia"/>
        </w:rPr>
        <w:t>//</w:t>
      </w:r>
      <w:r w:rsidR="00464767" w:rsidRPr="00464767">
        <w:rPr>
          <w:rFonts w:hint="eastAsia"/>
        </w:rPr>
        <w:t>每个</w:t>
      </w:r>
      <w:r w:rsidR="00464767" w:rsidRPr="00464767">
        <w:rPr>
          <w:rFonts w:hint="eastAsia"/>
        </w:rPr>
        <w:t>download</w:t>
      </w:r>
      <w:r w:rsidR="00464767" w:rsidRPr="00464767">
        <w:rPr>
          <w:rFonts w:hint="eastAsia"/>
        </w:rPr>
        <w:t>的最大连接数</w:t>
      </w:r>
    </w:p>
    <w:p w:rsidR="00463FBA" w:rsidRDefault="00725BFF" w:rsidP="00463FBA">
      <w:r>
        <w:rPr>
          <w:rFonts w:hint="eastAsia"/>
        </w:rPr>
        <w:tab/>
      </w:r>
      <w:r w:rsidR="00463FBA">
        <w:t>downloadhttpi_cnns=1</w:t>
      </w:r>
      <w:r w:rsidR="00447592">
        <w:rPr>
          <w:rFonts w:hint="eastAsia"/>
        </w:rPr>
        <w:tab/>
      </w:r>
      <w:r w:rsidR="00447592">
        <w:rPr>
          <w:rFonts w:hint="eastAsia"/>
        </w:rPr>
        <w:tab/>
      </w:r>
      <w:r w:rsidR="00447592">
        <w:rPr>
          <w:rFonts w:hint="eastAsia"/>
        </w:rPr>
        <w:tab/>
      </w:r>
      <w:r w:rsidR="00447592" w:rsidRPr="00447592">
        <w:rPr>
          <w:rFonts w:hint="eastAsia"/>
        </w:rPr>
        <w:t>//</w:t>
      </w:r>
      <w:r w:rsidR="00447592" w:rsidRPr="00447592">
        <w:rPr>
          <w:rFonts w:hint="eastAsia"/>
        </w:rPr>
        <w:t>每个</w:t>
      </w:r>
      <w:r w:rsidR="00447592" w:rsidRPr="00447592">
        <w:rPr>
          <w:rFonts w:hint="eastAsia"/>
        </w:rPr>
        <w:t>downloadhttp</w:t>
      </w:r>
      <w:r w:rsidR="00447592" w:rsidRPr="00447592">
        <w:rPr>
          <w:rFonts w:hint="eastAsia"/>
        </w:rPr>
        <w:t>的最大连接数</w:t>
      </w:r>
    </w:p>
    <w:p w:rsidR="00463FBA" w:rsidRDefault="00725BFF" w:rsidP="00463FBA">
      <w:r>
        <w:rPr>
          <w:rFonts w:hint="eastAsia"/>
        </w:rPr>
        <w:tab/>
      </w:r>
      <w:r w:rsidR="00463FBA">
        <w:t>share_speed_KB=0</w:t>
      </w:r>
    </w:p>
    <w:p w:rsidR="00463FBA" w:rsidRDefault="00725BFF" w:rsidP="00463FBA">
      <w:r>
        <w:rPr>
          <w:rFonts w:hint="eastAsia"/>
        </w:rPr>
        <w:tab/>
      </w:r>
      <w:r w:rsidR="00463FBA">
        <w:t>share_cnns=500</w:t>
      </w:r>
    </w:p>
    <w:p w:rsidR="00463FBA" w:rsidRDefault="00725BFF" w:rsidP="00463FBA">
      <w:r>
        <w:rPr>
          <w:rFonts w:hint="eastAsia"/>
        </w:rPr>
        <w:tab/>
      </w:r>
      <w:r w:rsidR="00463FBA">
        <w:t>sharefiles_max_timer_sec=120</w:t>
      </w:r>
      <w:r w:rsidR="008E62A0">
        <w:rPr>
          <w:rFonts w:hint="eastAsia"/>
        </w:rPr>
        <w:tab/>
      </w:r>
      <w:r w:rsidR="008E62A0" w:rsidRPr="008E62A0">
        <w:rPr>
          <w:rFonts w:hint="eastAsia"/>
        </w:rPr>
        <w:t>//</w:t>
      </w:r>
      <w:r w:rsidR="008E62A0" w:rsidRPr="008E62A0">
        <w:rPr>
          <w:rFonts w:hint="eastAsia"/>
        </w:rPr>
        <w:t>最多多少秒内共享完</w:t>
      </w:r>
    </w:p>
    <w:p w:rsidR="00463FBA" w:rsidRDefault="00725BFF" w:rsidP="00463FBA">
      <w:r>
        <w:rPr>
          <w:rFonts w:hint="eastAsia"/>
        </w:rPr>
        <w:tab/>
      </w:r>
      <w:r w:rsidR="00463FBA">
        <w:t>download_maxnum=3</w:t>
      </w:r>
      <w:r w:rsidR="00DE4224">
        <w:rPr>
          <w:rFonts w:hint="eastAsia"/>
        </w:rPr>
        <w:tab/>
      </w:r>
      <w:r w:rsidR="00DE4224">
        <w:rPr>
          <w:rFonts w:hint="eastAsia"/>
        </w:rPr>
        <w:tab/>
      </w:r>
      <w:r w:rsidR="00DE4224">
        <w:rPr>
          <w:rFonts w:hint="eastAsia"/>
        </w:rPr>
        <w:tab/>
      </w:r>
      <w:r w:rsidR="00DE4224" w:rsidRPr="00DE4224">
        <w:rPr>
          <w:rFonts w:hint="eastAsia"/>
        </w:rPr>
        <w:t xml:space="preserve">//manual_download </w:t>
      </w:r>
      <w:r w:rsidR="00DE4224" w:rsidRPr="00DE4224">
        <w:rPr>
          <w:rFonts w:hint="eastAsia"/>
        </w:rPr>
        <w:t>并发数</w:t>
      </w:r>
    </w:p>
    <w:p w:rsidR="00463FBA" w:rsidRDefault="00725BFF" w:rsidP="00463FBA">
      <w:r>
        <w:rPr>
          <w:rFonts w:hint="eastAsia"/>
        </w:rPr>
        <w:tab/>
      </w:r>
      <w:r w:rsidR="00463FBA">
        <w:t>downloadlist_maxnum=10</w:t>
      </w:r>
      <w:r w:rsidR="00DE4224">
        <w:rPr>
          <w:rFonts w:hint="eastAsia"/>
        </w:rPr>
        <w:tab/>
      </w:r>
      <w:r w:rsidR="00DE4224">
        <w:rPr>
          <w:rFonts w:hint="eastAsia"/>
        </w:rPr>
        <w:tab/>
      </w:r>
      <w:r w:rsidR="00DE4224" w:rsidRPr="00DE4224">
        <w:rPr>
          <w:rFonts w:hint="eastAsia"/>
        </w:rPr>
        <w:t>//</w:t>
      </w:r>
      <w:r w:rsidR="00DE4224" w:rsidRPr="00DE4224">
        <w:rPr>
          <w:rFonts w:hint="eastAsia"/>
        </w:rPr>
        <w:t>最多支持多少个</w:t>
      </w:r>
      <w:r w:rsidR="00DE4224" w:rsidRPr="00DE4224">
        <w:rPr>
          <w:rFonts w:hint="eastAsia"/>
        </w:rPr>
        <w:t xml:space="preserve">downloadlist </w:t>
      </w:r>
      <w:r w:rsidR="00DE4224" w:rsidRPr="00DE4224">
        <w:rPr>
          <w:rFonts w:hint="eastAsia"/>
        </w:rPr>
        <w:t>并发</w:t>
      </w:r>
    </w:p>
    <w:p w:rsidR="00463FBA" w:rsidRDefault="00725BFF" w:rsidP="00463FBA">
      <w:r>
        <w:rPr>
          <w:rFonts w:hint="eastAsia"/>
        </w:rPr>
        <w:tab/>
      </w:r>
      <w:r w:rsidR="00463FBA">
        <w:t>downloadlist_active_partnum=2</w:t>
      </w:r>
      <w:r w:rsidR="00B045B9">
        <w:rPr>
          <w:rFonts w:hint="eastAsia"/>
        </w:rPr>
        <w:tab/>
      </w:r>
      <w:r w:rsidR="00B045B9" w:rsidRPr="00B045B9">
        <w:rPr>
          <w:rFonts w:hint="eastAsia"/>
        </w:rPr>
        <w:t>//downloadlist</w:t>
      </w:r>
      <w:r w:rsidR="00B045B9" w:rsidRPr="00B045B9">
        <w:rPr>
          <w:rFonts w:hint="eastAsia"/>
        </w:rPr>
        <w:t>的</w:t>
      </w:r>
      <w:r w:rsidR="00B045B9" w:rsidRPr="00B045B9">
        <w:rPr>
          <w:rFonts w:hint="eastAsia"/>
        </w:rPr>
        <w:t xml:space="preserve"> </w:t>
      </w:r>
      <w:r w:rsidR="00B045B9" w:rsidRPr="00B045B9">
        <w:rPr>
          <w:rFonts w:hint="eastAsia"/>
        </w:rPr>
        <w:t>片段下载并发数</w:t>
      </w:r>
    </w:p>
    <w:p w:rsidR="00463FBA" w:rsidRDefault="00725BFF" w:rsidP="00463FBA">
      <w:r>
        <w:rPr>
          <w:rFonts w:hint="eastAsia"/>
        </w:rPr>
        <w:tab/>
      </w:r>
      <w:r w:rsidR="00463FBA">
        <w:t>min_httpi_speedKB=0</w:t>
      </w:r>
      <w:r w:rsidR="00697EBD">
        <w:rPr>
          <w:rFonts w:hint="eastAsia"/>
        </w:rPr>
        <w:tab/>
      </w:r>
      <w:r w:rsidR="00697EBD">
        <w:rPr>
          <w:rFonts w:hint="eastAsia"/>
        </w:rPr>
        <w:tab/>
      </w:r>
      <w:r w:rsidR="00697EBD">
        <w:rPr>
          <w:rFonts w:hint="eastAsia"/>
        </w:rPr>
        <w:tab/>
      </w:r>
      <w:r w:rsidR="00697EBD" w:rsidRPr="00697EBD">
        <w:rPr>
          <w:rFonts w:hint="eastAsia"/>
        </w:rPr>
        <w:t>//</w:t>
      </w:r>
      <w:r w:rsidR="00697EBD" w:rsidRPr="00697EBD">
        <w:rPr>
          <w:rFonts w:hint="eastAsia"/>
        </w:rPr>
        <w:t>如果大于</w:t>
      </w:r>
      <w:r w:rsidR="00697EBD" w:rsidRPr="00697EBD">
        <w:rPr>
          <w:rFonts w:hint="eastAsia"/>
        </w:rPr>
        <w:t>0</w:t>
      </w:r>
      <w:r w:rsidR="00697EBD" w:rsidRPr="00697EBD">
        <w:rPr>
          <w:rFonts w:hint="eastAsia"/>
        </w:rPr>
        <w:t>，侧</w:t>
      </w:r>
      <w:r w:rsidR="00697EBD" w:rsidRPr="00697EBD">
        <w:rPr>
          <w:rFonts w:hint="eastAsia"/>
        </w:rPr>
        <w:t>HTTP</w:t>
      </w:r>
      <w:r w:rsidR="00697EBD" w:rsidRPr="00697EBD">
        <w:rPr>
          <w:rFonts w:hint="eastAsia"/>
        </w:rPr>
        <w:t>连接速度过小时断开重连</w:t>
      </w:r>
    </w:p>
    <w:p w:rsidR="00463FBA" w:rsidRDefault="00725BFF" w:rsidP="00463FBA">
      <w:r>
        <w:rPr>
          <w:rFonts w:hint="eastAsia"/>
        </w:rPr>
        <w:tab/>
      </w:r>
      <w:r w:rsidR="00463FBA">
        <w:t>[extra]</w:t>
      </w:r>
    </w:p>
    <w:p w:rsidR="00463FBA" w:rsidRDefault="00725BFF" w:rsidP="00463FBA">
      <w:r>
        <w:rPr>
          <w:rFonts w:hint="eastAsia"/>
        </w:rPr>
        <w:tab/>
      </w:r>
      <w:r w:rsidR="00463FBA">
        <w:t>log_mode=</w:t>
      </w:r>
    </w:p>
    <w:p w:rsidR="00463FBA" w:rsidRDefault="00725BFF" w:rsidP="00463FBA">
      <w:r>
        <w:rPr>
          <w:rFonts w:hint="eastAsia"/>
        </w:rPr>
        <w:tab/>
      </w:r>
      <w:r w:rsidR="00463FBA">
        <w:t>preload_playlist=playlist.inf</w:t>
      </w:r>
    </w:p>
    <w:p w:rsidR="00463FBA" w:rsidRDefault="00725BFF" w:rsidP="00463FBA">
      <w:r>
        <w:rPr>
          <w:rFonts w:hint="eastAsia"/>
        </w:rPr>
        <w:tab/>
      </w:r>
      <w:r w:rsidR="00463FBA">
        <w:t>daemon_mode=</w:t>
      </w:r>
    </w:p>
    <w:p w:rsidR="00463FBA" w:rsidRDefault="00725BFF" w:rsidP="00463FBA">
      <w:r>
        <w:rPr>
          <w:rFonts w:hint="eastAsia"/>
        </w:rPr>
        <w:tab/>
      </w:r>
      <w:r w:rsidR="00463FBA">
        <w:t>playlist_timeshift=0</w:t>
      </w:r>
    </w:p>
    <w:p w:rsidR="00463FBA" w:rsidRDefault="00725BFF" w:rsidP="00463FBA">
      <w:r>
        <w:rPr>
          <w:rFonts w:hint="eastAsia"/>
        </w:rPr>
        <w:tab/>
      </w:r>
      <w:r w:rsidR="00463FBA">
        <w:t>playlist_delaynumber=0</w:t>
      </w:r>
    </w:p>
    <w:p w:rsidR="00463FBA" w:rsidRDefault="00725BFF" w:rsidP="00463FBA">
      <w:r>
        <w:rPr>
          <w:rFonts w:hint="eastAsia"/>
        </w:rPr>
        <w:tab/>
      </w:r>
      <w:r w:rsidR="00463FBA">
        <w:t>playlist_size=8</w:t>
      </w:r>
    </w:p>
    <w:p w:rsidR="00463FBA" w:rsidRDefault="00725BFF" w:rsidP="00463FBA">
      <w:r>
        <w:rPr>
          <w:rFonts w:hint="eastAsia"/>
        </w:rPr>
        <w:lastRenderedPageBreak/>
        <w:tab/>
      </w:r>
      <w:r w:rsidR="00463FBA">
        <w:t>export_list=1</w:t>
      </w:r>
    </w:p>
    <w:p w:rsidR="00463FBA" w:rsidRDefault="00725BFF" w:rsidP="00463FBA">
      <w:r>
        <w:rPr>
          <w:rFonts w:hint="eastAsia"/>
        </w:rPr>
        <w:tab/>
      </w:r>
      <w:r w:rsidR="00463FBA">
        <w:t>export_prefix=./</w:t>
      </w:r>
    </w:p>
    <w:p w:rsidR="00463FBA" w:rsidRDefault="00725BFF" w:rsidP="00463FBA">
      <w:r>
        <w:rPr>
          <w:rFonts w:hint="eastAsia"/>
        </w:rPr>
        <w:tab/>
      </w:r>
      <w:r w:rsidR="00463FBA">
        <w:t>export_filename=playlist.m3u8</w:t>
      </w:r>
    </w:p>
    <w:p w:rsidR="00463FBA" w:rsidRDefault="00725BFF" w:rsidP="00463FBA">
      <w:r>
        <w:rPr>
          <w:rFonts w:hint="eastAsia"/>
        </w:rPr>
        <w:tab/>
      </w:r>
      <w:r w:rsidR="00463FBA">
        <w:t>export_logfile=export.log</w:t>
      </w:r>
    </w:p>
    <w:p w:rsidR="00463FBA" w:rsidRDefault="00725BFF" w:rsidP="00463FBA">
      <w:r>
        <w:rPr>
          <w:rFonts w:hint="eastAsia"/>
        </w:rPr>
        <w:tab/>
      </w:r>
      <w:r w:rsidR="00463FBA">
        <w:t>export_timeshift=0</w:t>
      </w:r>
    </w:p>
    <w:p w:rsidR="00463FBA" w:rsidRDefault="00725BFF" w:rsidP="00463FBA">
      <w:r>
        <w:rPr>
          <w:rFonts w:hint="eastAsia"/>
        </w:rPr>
        <w:tab/>
      </w:r>
      <w:r w:rsidR="00463FBA">
        <w:t>hosts_file=</w:t>
      </w:r>
    </w:p>
    <w:p w:rsidR="00463FBA" w:rsidRDefault="00725BFF" w:rsidP="00463FBA">
      <w:r>
        <w:rPr>
          <w:rFonts w:hint="eastAsia"/>
        </w:rPr>
        <w:tab/>
      </w:r>
      <w:r w:rsidR="00463FBA">
        <w:t>localonly=1</w:t>
      </w:r>
    </w:p>
    <w:p w:rsidR="00E8225C" w:rsidRDefault="00E8225C" w:rsidP="00E8225C">
      <w:pPr>
        <w:pStyle w:val="1"/>
      </w:pPr>
      <w:r>
        <w:rPr>
          <w:rFonts w:hint="eastAsia"/>
        </w:rPr>
        <w:t>5.</w:t>
      </w:r>
      <w:r>
        <w:rPr>
          <w:rFonts w:hint="eastAsia"/>
        </w:rPr>
        <w:t>其它模块</w:t>
      </w:r>
    </w:p>
    <w:p w:rsidR="00BA3CCA" w:rsidRDefault="00BA3CCA" w:rsidP="00BA3CCA">
      <w:pPr>
        <w:pStyle w:val="2"/>
      </w:pPr>
      <w:r>
        <w:rPr>
          <w:rFonts w:hint="eastAsia"/>
        </w:rPr>
        <w:t xml:space="preserve">5.1 </w:t>
      </w:r>
      <w:r w:rsidRPr="00BA3CCA">
        <w:t>NattypeMgr</w:t>
      </w:r>
      <w:r>
        <w:rPr>
          <w:rFonts w:hint="eastAsia"/>
        </w:rPr>
        <w:t>模块</w:t>
      </w:r>
    </w:p>
    <w:p w:rsidR="00BA3CCA" w:rsidRDefault="00A45BF3" w:rsidP="00BA3CCA">
      <w:r>
        <w:rPr>
          <w:rFonts w:hint="eastAsia"/>
        </w:rPr>
        <w:t>建立与</w:t>
      </w:r>
      <w:r>
        <w:rPr>
          <w:rFonts w:hint="eastAsia"/>
        </w:rPr>
        <w:t>tcc</w:t>
      </w:r>
      <w:r>
        <w:rPr>
          <w:rFonts w:hint="eastAsia"/>
        </w:rPr>
        <w:t>服务器的</w:t>
      </w:r>
      <w:r>
        <w:rPr>
          <w:rFonts w:hint="eastAsia"/>
        </w:rPr>
        <w:t>TCP</w:t>
      </w:r>
      <w:r>
        <w:rPr>
          <w:rFonts w:hint="eastAsia"/>
        </w:rPr>
        <w:t>连接，</w:t>
      </w:r>
      <w:r w:rsidR="000F1408">
        <w:rPr>
          <w:rFonts w:hint="eastAsia"/>
        </w:rPr>
        <w:t>主要任务：</w:t>
      </w:r>
    </w:p>
    <w:p w:rsidR="000F1408" w:rsidRDefault="000F1408" w:rsidP="00BA3CCA">
      <w:r>
        <w:rPr>
          <w:rFonts w:hint="eastAsia"/>
        </w:rPr>
        <w:t>1</w:t>
      </w:r>
      <w:r>
        <w:rPr>
          <w:rFonts w:hint="eastAsia"/>
        </w:rPr>
        <w:t>）</w:t>
      </w:r>
      <w:r w:rsidR="00847927">
        <w:rPr>
          <w:rFonts w:hint="eastAsia"/>
        </w:rPr>
        <w:t>定时</w:t>
      </w:r>
      <w:r w:rsidR="00AF0E7D">
        <w:rPr>
          <w:rFonts w:hint="eastAsia"/>
        </w:rPr>
        <w:t>做</w:t>
      </w:r>
      <w:r w:rsidR="00AF0E7D">
        <w:rPr>
          <w:rFonts w:hint="eastAsia"/>
        </w:rPr>
        <w:t>nat</w:t>
      </w:r>
      <w:r w:rsidR="00AF0E7D">
        <w:rPr>
          <w:rFonts w:hint="eastAsia"/>
        </w:rPr>
        <w:t>类型检查</w:t>
      </w:r>
      <w:r>
        <w:rPr>
          <w:rFonts w:hint="eastAsia"/>
        </w:rPr>
        <w:t>；</w:t>
      </w:r>
    </w:p>
    <w:p w:rsidR="007F3289" w:rsidRDefault="007F3289" w:rsidP="00BA3CCA">
      <w:r>
        <w:rPr>
          <w:rFonts w:hint="eastAsia"/>
        </w:rPr>
        <w:t>2</w:t>
      </w:r>
      <w:r>
        <w:rPr>
          <w:rFonts w:hint="eastAsia"/>
        </w:rPr>
        <w:t>）与</w:t>
      </w:r>
      <w:r>
        <w:rPr>
          <w:rFonts w:hint="eastAsia"/>
        </w:rPr>
        <w:t>tccsvr</w:t>
      </w:r>
      <w:r>
        <w:rPr>
          <w:rFonts w:hint="eastAsia"/>
        </w:rPr>
        <w:t>完成测试是否在同一局域网的操作；</w:t>
      </w:r>
    </w:p>
    <w:p w:rsidR="00C8189C" w:rsidRDefault="00C8189C" w:rsidP="00C8189C">
      <w:pPr>
        <w:pStyle w:val="3"/>
      </w:pPr>
      <w:r>
        <w:rPr>
          <w:rFonts w:hint="eastAsia"/>
        </w:rPr>
        <w:t>5.1.1</w:t>
      </w:r>
      <w:r>
        <w:rPr>
          <w:rFonts w:hint="eastAsia"/>
        </w:rPr>
        <w:t>主要成员函数</w:t>
      </w:r>
    </w:p>
    <w:p w:rsidR="00C8189C" w:rsidRDefault="004E0275" w:rsidP="00C8189C">
      <w:r w:rsidRPr="004E0275">
        <w:t>callback_udp_ipportchanged</w:t>
      </w:r>
      <w:r>
        <w:rPr>
          <w:rFonts w:hint="eastAsia"/>
        </w:rPr>
        <w:t>：网络</w:t>
      </w:r>
      <w:r>
        <w:rPr>
          <w:rFonts w:hint="eastAsia"/>
        </w:rPr>
        <w:t>ip</w:t>
      </w:r>
      <w:r>
        <w:rPr>
          <w:rFonts w:hint="eastAsia"/>
        </w:rPr>
        <w:t>和</w:t>
      </w:r>
      <w:r>
        <w:rPr>
          <w:rFonts w:hint="eastAsia"/>
        </w:rPr>
        <w:t>port</w:t>
      </w:r>
      <w:r>
        <w:rPr>
          <w:rFonts w:hint="eastAsia"/>
        </w:rPr>
        <w:t>改变时调用的回调；</w:t>
      </w:r>
    </w:p>
    <w:p w:rsidR="00C23314" w:rsidRDefault="00F1793B" w:rsidP="00C8189C">
      <w:r w:rsidRPr="00F1793B">
        <w:t>init</w:t>
      </w:r>
      <w:r>
        <w:rPr>
          <w:rFonts w:hint="eastAsia"/>
        </w:rPr>
        <w:t>：</w:t>
      </w:r>
      <w:r w:rsidR="0029242B">
        <w:rPr>
          <w:rFonts w:hint="eastAsia"/>
        </w:rPr>
        <w:t>获取本地</w:t>
      </w:r>
      <w:r w:rsidR="0029242B">
        <w:rPr>
          <w:rFonts w:hint="eastAsia"/>
        </w:rPr>
        <w:t>ip</w:t>
      </w:r>
      <w:r>
        <w:rPr>
          <w:rFonts w:hint="eastAsia"/>
        </w:rPr>
        <w:t>；</w:t>
      </w:r>
    </w:p>
    <w:p w:rsidR="00F95C52" w:rsidRDefault="00F95C52" w:rsidP="00C8189C">
      <w:r w:rsidRPr="00F95C52">
        <w:t>start_check_tcp_nattype</w:t>
      </w:r>
      <w:r>
        <w:rPr>
          <w:rFonts w:hint="eastAsia"/>
        </w:rPr>
        <w:t>：</w:t>
      </w:r>
      <w:r w:rsidR="00634271">
        <w:rPr>
          <w:rFonts w:hint="eastAsia"/>
        </w:rPr>
        <w:t>检测与</w:t>
      </w:r>
      <w:r w:rsidR="00634271">
        <w:rPr>
          <w:rFonts w:hint="eastAsia"/>
        </w:rPr>
        <w:t>tcc</w:t>
      </w:r>
      <w:r w:rsidR="00634271">
        <w:rPr>
          <w:rFonts w:hint="eastAsia"/>
        </w:rPr>
        <w:t>的连接</w:t>
      </w:r>
      <w:r w:rsidR="006B2C15">
        <w:rPr>
          <w:rFonts w:hint="eastAsia"/>
        </w:rPr>
        <w:t>，</w:t>
      </w:r>
      <w:r w:rsidR="006B2C15" w:rsidRPr="006B2C15">
        <w:rPr>
          <w:rFonts w:hint="eastAsia"/>
        </w:rPr>
        <w:t>6</w:t>
      </w:r>
      <w:r w:rsidR="006B2C15" w:rsidRPr="006B2C15">
        <w:rPr>
          <w:rFonts w:hint="eastAsia"/>
        </w:rPr>
        <w:t>秒内没断开即强行断开</w:t>
      </w:r>
      <w:r>
        <w:rPr>
          <w:rFonts w:hint="eastAsia"/>
        </w:rPr>
        <w:t>；</w:t>
      </w:r>
    </w:p>
    <w:p w:rsidR="00503D5F" w:rsidRDefault="00503D5F" w:rsidP="00C8189C">
      <w:r w:rsidRPr="00503D5F">
        <w:t>on(Connected,Peer* peer)</w:t>
      </w:r>
      <w:r>
        <w:rPr>
          <w:rFonts w:hint="eastAsia"/>
        </w:rPr>
        <w:t>：连接</w:t>
      </w:r>
      <w:r>
        <w:rPr>
          <w:rFonts w:hint="eastAsia"/>
        </w:rPr>
        <w:t>tcc</w:t>
      </w:r>
      <w:r>
        <w:rPr>
          <w:rFonts w:hint="eastAsia"/>
        </w:rPr>
        <w:t>成功，向</w:t>
      </w:r>
      <w:r>
        <w:rPr>
          <w:rFonts w:hint="eastAsia"/>
        </w:rPr>
        <w:t>tcc</w:t>
      </w:r>
      <w:r>
        <w:rPr>
          <w:rFonts w:hint="eastAsia"/>
        </w:rPr>
        <w:t>发送</w:t>
      </w:r>
      <w:r w:rsidRPr="00503D5F">
        <w:t>PTL_P2S_REQUEST_TCP_CHECK</w:t>
      </w:r>
      <w:r>
        <w:rPr>
          <w:rFonts w:hint="eastAsia"/>
        </w:rPr>
        <w:t>命令；</w:t>
      </w:r>
    </w:p>
    <w:p w:rsidR="00B5404E" w:rsidRDefault="00B5404E" w:rsidP="00DD424D">
      <w:pPr>
        <w:pStyle w:val="2"/>
      </w:pPr>
      <w:r>
        <w:rPr>
          <w:rFonts w:hint="eastAsia"/>
        </w:rPr>
        <w:t xml:space="preserve">5.2 </w:t>
      </w:r>
      <w:r>
        <w:rPr>
          <w:rFonts w:hint="eastAsia"/>
        </w:rPr>
        <w:t>升级</w:t>
      </w:r>
      <w:r w:rsidR="00DD424D">
        <w:rPr>
          <w:rFonts w:hint="eastAsia"/>
        </w:rPr>
        <w:t>功能</w:t>
      </w:r>
    </w:p>
    <w:p w:rsidR="00F5772D" w:rsidRDefault="0095518C" w:rsidP="00B270B4">
      <w:r>
        <w:rPr>
          <w:rFonts w:hint="eastAsia"/>
        </w:rPr>
        <w:t>vodpeer</w:t>
      </w:r>
      <w:r>
        <w:rPr>
          <w:rFonts w:hint="eastAsia"/>
        </w:rPr>
        <w:t>可以自动升级的，采用从网页获取</w:t>
      </w:r>
      <w:r w:rsidR="00A20B41">
        <w:rPr>
          <w:rFonts w:hint="eastAsia"/>
        </w:rPr>
        <w:t>，</w:t>
      </w:r>
      <w:r w:rsidR="00F5772D">
        <w:rPr>
          <w:rFonts w:hint="eastAsia"/>
        </w:rPr>
        <w:t>我们布置网页服务器，</w:t>
      </w:r>
      <w:r w:rsidR="00F5772D" w:rsidRPr="00F5772D">
        <w:t>http://103.244.165.191:4000/p2p/update/vodpeer_update.ini</w:t>
      </w:r>
      <w:r w:rsidR="00F5772D">
        <w:rPr>
          <w:rFonts w:hint="eastAsia"/>
        </w:rPr>
        <w:t>的内容如下：</w:t>
      </w:r>
    </w:p>
    <w:p w:rsidR="00F5772D" w:rsidRPr="00F5772D" w:rsidRDefault="00F5772D" w:rsidP="00F5772D">
      <w:r w:rsidRPr="00F5772D">
        <w:t>ver=vp-20141121</w:t>
      </w:r>
    </w:p>
    <w:p w:rsidR="00F5772D" w:rsidRPr="00F5772D" w:rsidRDefault="00F5772D" w:rsidP="00F5772D">
      <w:r w:rsidRPr="00F5772D">
        <w:t>sha1=8003214134500d8408f156d3a5018aba6eb45f26</w:t>
      </w:r>
    </w:p>
    <w:p w:rsidR="00F5772D" w:rsidRPr="00F5772D" w:rsidRDefault="00F5772D" w:rsidP="00F5772D">
      <w:r w:rsidRPr="00F5772D">
        <w:t>path=vodpeer.e</w:t>
      </w:r>
    </w:p>
    <w:p w:rsidR="00A20B41" w:rsidRPr="00F5772D" w:rsidRDefault="00A20B41" w:rsidP="00B270B4">
      <w:r>
        <w:rPr>
          <w:rFonts w:hint="eastAsia"/>
        </w:rPr>
        <w:t>"</w:t>
      </w:r>
      <w:r w:rsidRPr="00F5772D">
        <w:t>p2p/update</w:t>
      </w:r>
      <w:r>
        <w:rPr>
          <w:rFonts w:hint="eastAsia"/>
        </w:rPr>
        <w:t>"</w:t>
      </w:r>
      <w:r>
        <w:rPr>
          <w:rFonts w:hint="eastAsia"/>
        </w:rPr>
        <w:t>目录下有</w:t>
      </w:r>
      <w:r w:rsidRPr="00F5772D">
        <w:t>vodpeer.e</w:t>
      </w:r>
      <w:r>
        <w:rPr>
          <w:rFonts w:hint="eastAsia"/>
        </w:rPr>
        <w:t>，即新版的</w:t>
      </w:r>
      <w:r>
        <w:rPr>
          <w:rFonts w:hint="eastAsia"/>
        </w:rPr>
        <w:t>peer</w:t>
      </w:r>
      <w:r>
        <w:rPr>
          <w:rFonts w:hint="eastAsia"/>
        </w:rPr>
        <w:t>端，</w:t>
      </w:r>
      <w:r w:rsidRPr="00F5772D">
        <w:t>sha1</w:t>
      </w:r>
      <w:r>
        <w:rPr>
          <w:rFonts w:hint="eastAsia"/>
        </w:rPr>
        <w:t>是新版</w:t>
      </w:r>
      <w:r>
        <w:rPr>
          <w:rFonts w:hint="eastAsia"/>
        </w:rPr>
        <w:t>peer</w:t>
      </w:r>
      <w:r>
        <w:rPr>
          <w:rFonts w:hint="eastAsia"/>
        </w:rPr>
        <w:t>的</w:t>
      </w:r>
      <w:r>
        <w:rPr>
          <w:rFonts w:hint="eastAsia"/>
        </w:rPr>
        <w:t>sha1</w:t>
      </w:r>
      <w:r>
        <w:rPr>
          <w:rFonts w:hint="eastAsia"/>
        </w:rPr>
        <w:t>码，作下载后的文件校验，</w:t>
      </w:r>
      <w:r>
        <w:rPr>
          <w:rFonts w:hint="eastAsia"/>
        </w:rPr>
        <w:t>ver</w:t>
      </w:r>
      <w:r>
        <w:rPr>
          <w:rFonts w:hint="eastAsia"/>
        </w:rPr>
        <w:t>是新版本的版本号</w:t>
      </w:r>
    </w:p>
    <w:p w:rsidR="007D4B42" w:rsidRDefault="007D4B42" w:rsidP="00C8189C">
      <w:r>
        <w:rPr>
          <w:rFonts w:hint="eastAsia"/>
        </w:rPr>
        <w:t>升级程序</w:t>
      </w:r>
      <w:r>
        <w:rPr>
          <w:rFonts w:hint="eastAsia"/>
        </w:rPr>
        <w:t>"vodpeer.e.updater"</w:t>
      </w:r>
      <w:r>
        <w:rPr>
          <w:rFonts w:hint="eastAsia"/>
        </w:rPr>
        <w:t>，生成程序的目录在“</w:t>
      </w:r>
      <w:r w:rsidRPr="007D4B42">
        <w:t>vkkp2p/comm/android/update/libs/armeabi</w:t>
      </w:r>
      <w:r>
        <w:rPr>
          <w:rFonts w:hint="eastAsia"/>
        </w:rPr>
        <w:t>”</w:t>
      </w:r>
      <w:r w:rsidR="00DC4D88">
        <w:rPr>
          <w:rFonts w:hint="eastAsia"/>
        </w:rPr>
        <w:t>，这个要在第一次时与</w:t>
      </w:r>
      <w:r w:rsidR="00DC4D88">
        <w:rPr>
          <w:rFonts w:hint="eastAsia"/>
        </w:rPr>
        <w:t>peer</w:t>
      </w:r>
      <w:r w:rsidR="00DC4D88">
        <w:rPr>
          <w:rFonts w:hint="eastAsia"/>
        </w:rPr>
        <w:t>端代码一起打到</w:t>
      </w:r>
      <w:r w:rsidR="00DC4D88">
        <w:rPr>
          <w:rFonts w:hint="eastAsia"/>
        </w:rPr>
        <w:t>jar</w:t>
      </w:r>
      <w:r w:rsidR="00DC4D88">
        <w:rPr>
          <w:rFonts w:hint="eastAsia"/>
        </w:rPr>
        <w:t>包，以后只更新</w:t>
      </w:r>
      <w:r w:rsidR="00DC4D88">
        <w:rPr>
          <w:rFonts w:hint="eastAsia"/>
        </w:rPr>
        <w:t>peer</w:t>
      </w:r>
      <w:r w:rsidR="004E2B60">
        <w:rPr>
          <w:rFonts w:hint="eastAsia"/>
        </w:rPr>
        <w:t>端代码，升级程序不需要升级。升级的流程如下：</w:t>
      </w:r>
    </w:p>
    <w:p w:rsidR="004E2B60" w:rsidRDefault="00F90C69" w:rsidP="00C8189C">
      <w:r>
        <w:rPr>
          <w:rFonts w:hint="eastAsia"/>
        </w:rPr>
        <w:t>原告执行的</w:t>
      </w:r>
      <w:r>
        <w:rPr>
          <w:rFonts w:hint="eastAsia"/>
        </w:rPr>
        <w:t>"</w:t>
      </w:r>
      <w:r w:rsidR="00A93A7F">
        <w:rPr>
          <w:rFonts w:hint="eastAsia"/>
        </w:rPr>
        <w:t xml:space="preserve">./vodpeer </w:t>
      </w:r>
      <w:r w:rsidR="00A93A7F" w:rsidRPr="00A93A7F">
        <w:t>"http://103.244.165.191:4000/p2p/webvodpeer.ini"</w:t>
      </w:r>
      <w:r>
        <w:rPr>
          <w:rFonts w:hint="eastAsia"/>
        </w:rPr>
        <w:t>"</w:t>
      </w:r>
    </w:p>
    <w:p w:rsidR="00BB77A0" w:rsidRDefault="004E2B60" w:rsidP="00C8189C">
      <w:r>
        <w:rPr>
          <w:rFonts w:hint="eastAsia"/>
        </w:rPr>
        <w:t>1</w:t>
      </w:r>
      <w:r>
        <w:rPr>
          <w:rFonts w:hint="eastAsia"/>
        </w:rPr>
        <w:t>）判定当前目录是否有</w:t>
      </w:r>
      <w:r>
        <w:rPr>
          <w:rFonts w:hint="eastAsia"/>
        </w:rPr>
        <w:t>vodpeer.newversion</w:t>
      </w:r>
    </w:p>
    <w:p w:rsidR="004E2B60" w:rsidRDefault="00BB77A0" w:rsidP="00C8189C">
      <w:r>
        <w:rPr>
          <w:rFonts w:hint="eastAsia"/>
        </w:rPr>
        <w:tab/>
      </w:r>
      <w:r w:rsidR="004E2B60">
        <w:rPr>
          <w:rFonts w:hint="eastAsia"/>
        </w:rPr>
        <w:t>若有使用</w:t>
      </w:r>
      <w:r w:rsidR="004E2B60">
        <w:rPr>
          <w:rFonts w:hint="eastAsia"/>
        </w:rPr>
        <w:t>system(</w:t>
      </w:r>
      <w:r w:rsidR="00595A96">
        <w:rPr>
          <w:rFonts w:hint="eastAsia"/>
        </w:rPr>
        <w:t>"./vodpeer.</w:t>
      </w:r>
      <w:r w:rsidR="008C3CF3">
        <w:rPr>
          <w:rFonts w:hint="eastAsia"/>
        </w:rPr>
        <w:t>e.</w:t>
      </w:r>
      <w:r w:rsidR="00595A96">
        <w:rPr>
          <w:rFonts w:hint="eastAsia"/>
        </w:rPr>
        <w:t>updater  --reload ./vodpeer.newversion  ./vodpeeer.e</w:t>
      </w:r>
      <w:r w:rsidR="004F1200">
        <w:rPr>
          <w:rFonts w:hint="eastAsia"/>
        </w:rPr>
        <w:t xml:space="preserve"> -zone </w:t>
      </w:r>
      <w:r w:rsidR="00595A96">
        <w:rPr>
          <w:rFonts w:hint="eastAsia"/>
        </w:rPr>
        <w:t xml:space="preserve"> </w:t>
      </w:r>
      <w:r w:rsidR="0026667A" w:rsidRPr="00A93A7F">
        <w:t>http://103.244.165.191:4000/p2p/webvodpeer.ini</w:t>
      </w:r>
      <w:r w:rsidR="0026667A">
        <w:rPr>
          <w:rFonts w:hint="eastAsia"/>
        </w:rPr>
        <w:t xml:space="preserve"> </w:t>
      </w:r>
      <w:r w:rsidR="00595A96">
        <w:rPr>
          <w:rFonts w:hint="eastAsia"/>
        </w:rPr>
        <w:t>"</w:t>
      </w:r>
      <w:r w:rsidR="004E2B60">
        <w:rPr>
          <w:rFonts w:hint="eastAsia"/>
        </w:rPr>
        <w:t>)</w:t>
      </w:r>
      <w:r w:rsidR="003F22AD">
        <w:rPr>
          <w:rFonts w:hint="eastAsia"/>
        </w:rPr>
        <w:t>，</w:t>
      </w:r>
      <w:r w:rsidR="008C3CF3">
        <w:rPr>
          <w:rFonts w:hint="eastAsia"/>
        </w:rPr>
        <w:t>在</w:t>
      </w:r>
      <w:r w:rsidR="008C3CF3">
        <w:rPr>
          <w:rFonts w:hint="eastAsia"/>
        </w:rPr>
        <w:t>updater</w:t>
      </w:r>
      <w:r w:rsidR="008C3CF3">
        <w:rPr>
          <w:rFonts w:hint="eastAsia"/>
        </w:rPr>
        <w:t>中会把</w:t>
      </w:r>
      <w:r w:rsidR="008C3CF3">
        <w:rPr>
          <w:rFonts w:hint="eastAsia"/>
        </w:rPr>
        <w:t>vodpeer.e.newversion</w:t>
      </w:r>
      <w:r w:rsidR="008C3CF3">
        <w:rPr>
          <w:rFonts w:hint="eastAsia"/>
        </w:rPr>
        <w:t>修改为</w:t>
      </w:r>
      <w:r w:rsidR="008C3CF3">
        <w:rPr>
          <w:rFonts w:hint="eastAsia"/>
        </w:rPr>
        <w:t>vodpeer.e</w:t>
      </w:r>
      <w:r w:rsidR="00E52FA8">
        <w:rPr>
          <w:rFonts w:hint="eastAsia"/>
        </w:rPr>
        <w:t>，</w:t>
      </w:r>
      <w:r w:rsidR="00BF40CB">
        <w:rPr>
          <w:rFonts w:hint="eastAsia"/>
        </w:rPr>
        <w:t>添加可执行行权限，</w:t>
      </w:r>
      <w:r w:rsidR="009E42CD">
        <w:rPr>
          <w:rFonts w:hint="eastAsia"/>
        </w:rPr>
        <w:t>并再次使用</w:t>
      </w:r>
      <w:r w:rsidR="009E42CD">
        <w:rPr>
          <w:rFonts w:hint="eastAsia"/>
        </w:rPr>
        <w:t xml:space="preserve">system("./vodpeer </w:t>
      </w:r>
      <w:r w:rsidR="009E42CD" w:rsidRPr="00A93A7F">
        <w:t>http://103.244.</w:t>
      </w:r>
      <w:r w:rsidR="009E42CD">
        <w:t>165.191:4000/p2p/webvodpeer.ini</w:t>
      </w:r>
      <w:r w:rsidR="009E42CD">
        <w:rPr>
          <w:rFonts w:hint="eastAsia"/>
        </w:rPr>
        <w:t>")</w:t>
      </w:r>
      <w:r w:rsidR="0009765A">
        <w:rPr>
          <w:rFonts w:hint="eastAsia"/>
        </w:rPr>
        <w:t>；</w:t>
      </w:r>
    </w:p>
    <w:p w:rsidR="0009765A" w:rsidRDefault="0009765A" w:rsidP="00C8189C">
      <w:r>
        <w:rPr>
          <w:rFonts w:hint="eastAsia"/>
        </w:rPr>
        <w:lastRenderedPageBreak/>
        <w:tab/>
      </w:r>
      <w:r>
        <w:rPr>
          <w:rFonts w:hint="eastAsia"/>
        </w:rPr>
        <w:t>若没有则调用</w:t>
      </w:r>
      <w:r>
        <w:rPr>
          <w:rFonts w:hint="eastAsia"/>
        </w:rPr>
        <w:t xml:space="preserve">system("./vodpeer.e.updater --updater </w:t>
      </w:r>
      <w:r w:rsidR="00894B9E">
        <w:rPr>
          <w:rFonts w:hint="eastAsia"/>
        </w:rPr>
        <w:t xml:space="preserve">vodpeer.bin  vp-20141120 </w:t>
      </w:r>
      <w:r w:rsidR="00894B9E" w:rsidRPr="00A93A7F">
        <w:t>http://103.244.165.191:4000/p2p/</w:t>
      </w:r>
      <w:r w:rsidR="00E93FDE" w:rsidRPr="00F5772D">
        <w:t>update/vodpeer_update.ini</w:t>
      </w:r>
      <w:r w:rsidR="00A021F0">
        <w:rPr>
          <w:rFonts w:hint="eastAsia"/>
        </w:rPr>
        <w:t xml:space="preserve"> &amp;</w:t>
      </w:r>
      <w:r w:rsidR="00894B9E">
        <w:rPr>
          <w:rFonts w:hint="eastAsia"/>
        </w:rPr>
        <w:t xml:space="preserve"> </w:t>
      </w:r>
      <w:r>
        <w:rPr>
          <w:rFonts w:hint="eastAsia"/>
        </w:rPr>
        <w:t>"</w:t>
      </w:r>
      <w:r w:rsidR="00A021F0">
        <w:rPr>
          <w:rFonts w:hint="eastAsia"/>
        </w:rPr>
        <w:t>)</w:t>
      </w:r>
      <w:r w:rsidR="00A021F0">
        <w:rPr>
          <w:rFonts w:hint="eastAsia"/>
        </w:rPr>
        <w:t>，在</w:t>
      </w:r>
      <w:r w:rsidR="00A021F0">
        <w:rPr>
          <w:rFonts w:hint="eastAsia"/>
        </w:rPr>
        <w:t>updater</w:t>
      </w:r>
      <w:r w:rsidR="00A021F0">
        <w:rPr>
          <w:rFonts w:hint="eastAsia"/>
        </w:rPr>
        <w:t>中会</w:t>
      </w:r>
      <w:r w:rsidR="00E93FDE">
        <w:rPr>
          <w:rFonts w:hint="eastAsia"/>
        </w:rPr>
        <w:t>比较当前版本与</w:t>
      </w:r>
      <w:r w:rsidR="00E93FDE">
        <w:rPr>
          <w:rFonts w:hint="eastAsia"/>
        </w:rPr>
        <w:t>web</w:t>
      </w:r>
      <w:r w:rsidR="00E93FDE">
        <w:rPr>
          <w:rFonts w:hint="eastAsia"/>
        </w:rPr>
        <w:t>中版本，若需要更新，则从“</w:t>
      </w:r>
      <w:r w:rsidR="00E93FDE">
        <w:t>http://103.244.165.191:4000</w:t>
      </w:r>
      <w:r w:rsidR="00E93FDE">
        <w:rPr>
          <w:rFonts w:hint="eastAsia"/>
        </w:rPr>
        <w:t>/</w:t>
      </w:r>
      <w:r w:rsidR="00E93FDE" w:rsidRPr="00F5772D">
        <w:t>update/v</w:t>
      </w:r>
      <w:r w:rsidR="00E93FDE">
        <w:rPr>
          <w:rFonts w:hint="eastAsia"/>
        </w:rPr>
        <w:t>odpeer.e</w:t>
      </w:r>
      <w:r w:rsidR="00E93FDE">
        <w:rPr>
          <w:rFonts w:hint="eastAsia"/>
        </w:rPr>
        <w:t>”下载</w:t>
      </w:r>
      <w:r w:rsidR="00E93FDE">
        <w:rPr>
          <w:rFonts w:hint="eastAsia"/>
        </w:rPr>
        <w:t>vodpeer.e</w:t>
      </w:r>
      <w:r w:rsidR="00E93FDE">
        <w:rPr>
          <w:rFonts w:hint="eastAsia"/>
        </w:rPr>
        <w:t>，即若有更新只是本次下载好，下次启动时会自动替换更新，不影响本次执行；</w:t>
      </w:r>
    </w:p>
    <w:p w:rsidR="0082271D" w:rsidRPr="0009765A" w:rsidRDefault="0082271D" w:rsidP="00C8189C">
      <w:r w:rsidRPr="00C46FD7">
        <w:rPr>
          <w:rFonts w:hint="eastAsia"/>
          <w:b/>
        </w:rPr>
        <w:t>Note</w:t>
      </w:r>
      <w:r>
        <w:rPr>
          <w:rFonts w:hint="eastAsia"/>
        </w:rPr>
        <w:t>：为了防止每次打开都会下载更新，要保证</w:t>
      </w:r>
      <w:r>
        <w:rPr>
          <w:rFonts w:hint="eastAsia"/>
        </w:rPr>
        <w:t>web</w:t>
      </w:r>
      <w:r>
        <w:rPr>
          <w:rFonts w:hint="eastAsia"/>
        </w:rPr>
        <w:t>中</w:t>
      </w:r>
      <w:r>
        <w:rPr>
          <w:rFonts w:hint="eastAsia"/>
        </w:rPr>
        <w:t>vodpeer</w:t>
      </w:r>
      <w:r>
        <w:rPr>
          <w:rFonts w:hint="eastAsia"/>
        </w:rPr>
        <w:t>的程序中的版本号与</w:t>
      </w:r>
      <w:r>
        <w:rPr>
          <w:rFonts w:hint="eastAsia"/>
        </w:rPr>
        <w:t>web</w:t>
      </w:r>
      <w:r>
        <w:rPr>
          <w:rFonts w:hint="eastAsia"/>
        </w:rPr>
        <w:t>网页中的版本号一致。</w:t>
      </w:r>
    </w:p>
    <w:p w:rsidR="00FD13AF" w:rsidRDefault="00893FD2" w:rsidP="00FD13AF">
      <w:pPr>
        <w:pStyle w:val="1"/>
      </w:pPr>
      <w:r>
        <w:rPr>
          <w:rFonts w:hint="eastAsia"/>
        </w:rPr>
        <w:t>6</w:t>
      </w:r>
      <w:r w:rsidR="00FD13AF">
        <w:rPr>
          <w:rFonts w:hint="eastAsia"/>
        </w:rPr>
        <w:t>.</w:t>
      </w:r>
      <w:r w:rsidR="00FD13AF">
        <w:rPr>
          <w:rFonts w:hint="eastAsia"/>
        </w:rPr>
        <w:t>策略</w:t>
      </w:r>
      <w:r w:rsidR="00FD13AF">
        <w:rPr>
          <w:rFonts w:hint="eastAsia"/>
        </w:rPr>
        <w:t>/</w:t>
      </w:r>
      <w:r w:rsidR="00FD13AF">
        <w:rPr>
          <w:rFonts w:hint="eastAsia"/>
        </w:rPr>
        <w:t>算法</w:t>
      </w:r>
    </w:p>
    <w:p w:rsidR="00FD13AF" w:rsidRDefault="00893FD2" w:rsidP="00F14EC7">
      <w:pPr>
        <w:pStyle w:val="2"/>
      </w:pPr>
      <w:r>
        <w:rPr>
          <w:rFonts w:hint="eastAsia"/>
        </w:rPr>
        <w:t>6</w:t>
      </w:r>
      <w:r w:rsidR="00FD13AF">
        <w:rPr>
          <w:rFonts w:hint="eastAsia"/>
        </w:rPr>
        <w:t>.1</w:t>
      </w:r>
      <w:r w:rsidR="00F14EC7">
        <w:rPr>
          <w:rFonts w:hint="eastAsia"/>
        </w:rPr>
        <w:t>搜索源策略</w:t>
      </w:r>
    </w:p>
    <w:p w:rsidR="00F14EC7" w:rsidRDefault="00FD787C" w:rsidP="00F14EC7">
      <w:r>
        <w:rPr>
          <w:rFonts w:hint="eastAsia"/>
        </w:rPr>
        <w:t>1</w:t>
      </w:r>
      <w:r>
        <w:rPr>
          <w:rFonts w:hint="eastAsia"/>
        </w:rPr>
        <w:t>）</w:t>
      </w:r>
      <w:r w:rsidR="00E65D25">
        <w:rPr>
          <w:rFonts w:hint="eastAsia"/>
        </w:rPr>
        <w:t>默认</w:t>
      </w:r>
      <w:r w:rsidR="00E65D25">
        <w:rPr>
          <w:rFonts w:hint="eastAsia"/>
        </w:rPr>
        <w:t>3</w:t>
      </w:r>
      <w:r w:rsidR="00E65D25">
        <w:rPr>
          <w:rFonts w:hint="eastAsia"/>
        </w:rPr>
        <w:t>分钟搜索一次，</w:t>
      </w:r>
      <w:r w:rsidR="00270BC6">
        <w:rPr>
          <w:rFonts w:hint="eastAsia"/>
        </w:rPr>
        <w:t>无源时</w:t>
      </w:r>
      <w:r w:rsidR="00270BC6">
        <w:rPr>
          <w:rFonts w:hint="eastAsia"/>
        </w:rPr>
        <w:t>1</w:t>
      </w:r>
      <w:r w:rsidR="00270BC6">
        <w:rPr>
          <w:rFonts w:hint="eastAsia"/>
        </w:rPr>
        <w:t>分钟搜索</w:t>
      </w:r>
      <w:r w:rsidR="00270BC6">
        <w:rPr>
          <w:rFonts w:hint="eastAsia"/>
        </w:rPr>
        <w:t xml:space="preserve">1 </w:t>
      </w:r>
      <w:r w:rsidR="00270BC6">
        <w:rPr>
          <w:rFonts w:hint="eastAsia"/>
        </w:rPr>
        <w:t>次，源大于</w:t>
      </w:r>
      <w:r w:rsidR="00270BC6">
        <w:rPr>
          <w:rFonts w:hint="eastAsia"/>
        </w:rPr>
        <w:t>20</w:t>
      </w:r>
      <w:r w:rsidR="00270BC6">
        <w:rPr>
          <w:rFonts w:hint="eastAsia"/>
        </w:rPr>
        <w:t>时</w:t>
      </w:r>
      <w:r w:rsidR="00270BC6">
        <w:rPr>
          <w:rFonts w:hint="eastAsia"/>
        </w:rPr>
        <w:t>6</w:t>
      </w:r>
      <w:r w:rsidR="00E65D25">
        <w:rPr>
          <w:rFonts w:hint="eastAsia"/>
        </w:rPr>
        <w:t>分钟搜索一次</w:t>
      </w:r>
      <w:r w:rsidR="007078FA">
        <w:rPr>
          <w:rFonts w:hint="eastAsia"/>
        </w:rPr>
        <w:t>；</w:t>
      </w:r>
    </w:p>
    <w:p w:rsidR="00DF7319" w:rsidRDefault="00DF7319" w:rsidP="00F14EC7">
      <w:r>
        <w:rPr>
          <w:rFonts w:hint="eastAsia"/>
        </w:rPr>
        <w:t>2</w:t>
      </w:r>
      <w:r>
        <w:rPr>
          <w:rFonts w:hint="eastAsia"/>
        </w:rPr>
        <w:t>）连接</w:t>
      </w:r>
      <w:r>
        <w:rPr>
          <w:rFonts w:hint="eastAsia"/>
        </w:rPr>
        <w:t>tracker</w:t>
      </w:r>
      <w:r>
        <w:rPr>
          <w:rFonts w:hint="eastAsia"/>
        </w:rPr>
        <w:t>成功时搜索一次；</w:t>
      </w:r>
    </w:p>
    <w:p w:rsidR="00DF7319" w:rsidRDefault="00DF7319" w:rsidP="00F14EC7">
      <w:r>
        <w:rPr>
          <w:rFonts w:hint="eastAsia"/>
        </w:rPr>
        <w:t>3</w:t>
      </w:r>
      <w:r>
        <w:rPr>
          <w:rFonts w:hint="eastAsia"/>
        </w:rPr>
        <w:t>）</w:t>
      </w:r>
      <w:r w:rsidR="00B71E57">
        <w:rPr>
          <w:rFonts w:hint="eastAsia"/>
        </w:rPr>
        <w:t>请求</w:t>
      </w:r>
      <w:r w:rsidR="00B71E57">
        <w:rPr>
          <w:rFonts w:hint="eastAsia"/>
        </w:rPr>
        <w:t>m3u8</w:t>
      </w:r>
      <w:r w:rsidR="00B71E57">
        <w:rPr>
          <w:rFonts w:hint="eastAsia"/>
        </w:rPr>
        <w:t>文件返回列表时，若无文件列表搜索一次；</w:t>
      </w:r>
    </w:p>
    <w:p w:rsidR="006A3F47" w:rsidRDefault="00893FD2" w:rsidP="006A3F47">
      <w:pPr>
        <w:pStyle w:val="2"/>
      </w:pPr>
      <w:r>
        <w:rPr>
          <w:rFonts w:hint="eastAsia"/>
        </w:rPr>
        <w:t>6</w:t>
      </w:r>
      <w:r w:rsidR="006A3F47">
        <w:rPr>
          <w:rFonts w:hint="eastAsia"/>
        </w:rPr>
        <w:t>.2</w:t>
      </w:r>
      <w:r w:rsidR="006A3F47">
        <w:rPr>
          <w:rFonts w:hint="eastAsia"/>
        </w:rPr>
        <w:t>打洞连接策略</w:t>
      </w:r>
    </w:p>
    <w:p w:rsidR="006A3F47" w:rsidRDefault="006A3F47" w:rsidP="00F14EC7">
      <w:r>
        <w:rPr>
          <w:rFonts w:hint="eastAsia"/>
        </w:rPr>
        <w:t>1</w:t>
      </w:r>
      <w:r>
        <w:rPr>
          <w:rFonts w:hint="eastAsia"/>
        </w:rPr>
        <w:t>）</w:t>
      </w:r>
      <w:r w:rsidR="00E72B6E">
        <w:rPr>
          <w:rFonts w:hint="eastAsia"/>
        </w:rPr>
        <w:t>p2psource</w:t>
      </w:r>
      <w:r w:rsidR="00E72B6E">
        <w:rPr>
          <w:rFonts w:hint="eastAsia"/>
        </w:rPr>
        <w:t>列表连接</w:t>
      </w:r>
      <w:r w:rsidR="00E72B6E">
        <w:rPr>
          <w:rFonts w:hint="eastAsia"/>
        </w:rPr>
        <w:t>20</w:t>
      </w:r>
      <w:r w:rsidR="00E72B6E">
        <w:rPr>
          <w:rFonts w:hint="eastAsia"/>
        </w:rPr>
        <w:t>次都失败的放弃源；</w:t>
      </w:r>
    </w:p>
    <w:p w:rsidR="001A31FE" w:rsidRDefault="001A31FE" w:rsidP="00F14EC7">
      <w:r>
        <w:rPr>
          <w:rFonts w:hint="eastAsia"/>
        </w:rPr>
        <w:t>2</w:t>
      </w:r>
      <w:r>
        <w:rPr>
          <w:rFonts w:hint="eastAsia"/>
        </w:rPr>
        <w:t>）</w:t>
      </w:r>
      <w:r w:rsidR="00310AB9" w:rsidRPr="00310AB9">
        <w:rPr>
          <w:rFonts w:hint="eastAsia"/>
        </w:rPr>
        <w:t>创建的</w:t>
      </w:r>
      <w:r w:rsidR="00310AB9" w:rsidRPr="00310AB9">
        <w:rPr>
          <w:rFonts w:hint="eastAsia"/>
        </w:rPr>
        <w:t>"</w:t>
      </w:r>
      <w:r w:rsidR="00310AB9" w:rsidRPr="00310AB9">
        <w:rPr>
          <w:rFonts w:hint="eastAsia"/>
        </w:rPr>
        <w:t>主连接</w:t>
      </w:r>
      <w:r w:rsidR="00310AB9" w:rsidRPr="00310AB9">
        <w:rPr>
          <w:rFonts w:hint="eastAsia"/>
        </w:rPr>
        <w:t>/</w:t>
      </w:r>
      <w:r w:rsidR="00310AB9" w:rsidRPr="00310AB9">
        <w:rPr>
          <w:rFonts w:hint="eastAsia"/>
        </w:rPr>
        <w:t>被连接</w:t>
      </w:r>
      <w:r w:rsidR="00310AB9" w:rsidRPr="00310AB9">
        <w:rPr>
          <w:rFonts w:hint="eastAsia"/>
        </w:rPr>
        <w:t>"15</w:t>
      </w:r>
      <w:r w:rsidR="00310AB9" w:rsidRPr="00310AB9">
        <w:rPr>
          <w:rFonts w:hint="eastAsia"/>
        </w:rPr>
        <w:t>秒后不成功断开</w:t>
      </w:r>
      <w:r w:rsidR="00310AB9">
        <w:rPr>
          <w:rFonts w:hint="eastAsia"/>
        </w:rPr>
        <w:t>；</w:t>
      </w:r>
    </w:p>
    <w:p w:rsidR="00310AB9" w:rsidRDefault="00310AB9" w:rsidP="00F14EC7">
      <w:r>
        <w:rPr>
          <w:rFonts w:hint="eastAsia"/>
        </w:rPr>
        <w:t>3</w:t>
      </w:r>
      <w:r>
        <w:rPr>
          <w:rFonts w:hint="eastAsia"/>
        </w:rPr>
        <w:t>）</w:t>
      </w:r>
      <w:r w:rsidR="00246C6F" w:rsidRPr="00246C6F">
        <w:rPr>
          <w:rFonts w:hint="eastAsia"/>
        </w:rPr>
        <w:t>连接</w:t>
      </w:r>
      <w:r w:rsidR="00246C6F" w:rsidRPr="00246C6F">
        <w:rPr>
          <w:rFonts w:hint="eastAsia"/>
        </w:rPr>
        <w:t>15</w:t>
      </w:r>
      <w:r w:rsidR="00246C6F" w:rsidRPr="00246C6F">
        <w:rPr>
          <w:rFonts w:hint="eastAsia"/>
        </w:rPr>
        <w:t>秒内没有收过数据即超时断开</w:t>
      </w:r>
      <w:r w:rsidR="00246C6F">
        <w:rPr>
          <w:rFonts w:hint="eastAsia"/>
        </w:rPr>
        <w:t>；</w:t>
      </w:r>
    </w:p>
    <w:p w:rsidR="00246C6F" w:rsidRDefault="00246C6F" w:rsidP="00F14EC7">
      <w:r>
        <w:rPr>
          <w:rFonts w:hint="eastAsia"/>
        </w:rPr>
        <w:t>4</w:t>
      </w:r>
      <w:r>
        <w:rPr>
          <w:rFonts w:hint="eastAsia"/>
        </w:rPr>
        <w:t>）</w:t>
      </w:r>
      <w:r w:rsidR="00306A83" w:rsidRPr="00306A83">
        <w:rPr>
          <w:rFonts w:hint="eastAsia"/>
        </w:rPr>
        <w:t>5</w:t>
      </w:r>
      <w:r w:rsidR="00306A83" w:rsidRPr="00306A83">
        <w:rPr>
          <w:rFonts w:hint="eastAsia"/>
        </w:rPr>
        <w:t>秒内没收到过数据，保活一次</w:t>
      </w:r>
      <w:r w:rsidR="009D717A">
        <w:rPr>
          <w:rFonts w:hint="eastAsia"/>
        </w:rPr>
        <w:t>；</w:t>
      </w:r>
    </w:p>
    <w:p w:rsidR="009D717A" w:rsidRDefault="009D717A" w:rsidP="00F14EC7">
      <w:r>
        <w:rPr>
          <w:rFonts w:hint="eastAsia"/>
        </w:rPr>
        <w:t>5</w:t>
      </w:r>
      <w:r w:rsidR="00AE3476">
        <w:rPr>
          <w:rFonts w:hint="eastAsia"/>
        </w:rPr>
        <w:t>）</w:t>
      </w:r>
      <w:r w:rsidR="00AE3476" w:rsidRPr="00AE3476">
        <w:rPr>
          <w:rFonts w:hint="eastAsia"/>
        </w:rPr>
        <w:t>"</w:t>
      </w:r>
      <w:r w:rsidR="00AE3476" w:rsidRPr="00AE3476">
        <w:rPr>
          <w:rFonts w:hint="eastAsia"/>
        </w:rPr>
        <w:t>被连接</w:t>
      </w:r>
      <w:r w:rsidR="00AE3476" w:rsidRPr="00AE3476">
        <w:rPr>
          <w:rFonts w:hint="eastAsia"/>
        </w:rPr>
        <w:t>"</w:t>
      </w:r>
      <w:r w:rsidR="00AE3476" w:rsidRPr="00AE3476">
        <w:rPr>
          <w:rFonts w:hint="eastAsia"/>
        </w:rPr>
        <w:t>每</w:t>
      </w:r>
      <w:r w:rsidR="00AE3476" w:rsidRPr="00AE3476">
        <w:rPr>
          <w:rFonts w:hint="eastAsia"/>
        </w:rPr>
        <w:t>0.8</w:t>
      </w:r>
      <w:r w:rsidR="00AE3476" w:rsidRPr="00AE3476">
        <w:rPr>
          <w:rFonts w:hint="eastAsia"/>
        </w:rPr>
        <w:t>秒重发一次</w:t>
      </w:r>
      <w:r w:rsidR="00AE3476" w:rsidRPr="00AE3476">
        <w:rPr>
          <w:rFonts w:hint="eastAsia"/>
        </w:rPr>
        <w:t>"ok"</w:t>
      </w:r>
      <w:r w:rsidR="003D292F">
        <w:rPr>
          <w:rFonts w:hint="eastAsia"/>
        </w:rPr>
        <w:t>（未收到洞包的）</w:t>
      </w:r>
      <w:r w:rsidR="00AE3476">
        <w:rPr>
          <w:rFonts w:hint="eastAsia"/>
        </w:rPr>
        <w:t>；</w:t>
      </w:r>
    </w:p>
    <w:p w:rsidR="00C0503A" w:rsidRDefault="00C0503A" w:rsidP="00F14EC7">
      <w:r>
        <w:rPr>
          <w:rFonts w:hint="eastAsia"/>
        </w:rPr>
        <w:t>6</w:t>
      </w:r>
      <w:r>
        <w:rPr>
          <w:rFonts w:hint="eastAsia"/>
        </w:rPr>
        <w:t>）</w:t>
      </w:r>
      <w:r w:rsidRPr="00C0503A">
        <w:rPr>
          <w:rFonts w:hint="eastAsia"/>
        </w:rPr>
        <w:t>主连接每</w:t>
      </w:r>
      <w:r w:rsidRPr="00C0503A">
        <w:rPr>
          <w:rFonts w:hint="eastAsia"/>
        </w:rPr>
        <w:t>0.8</w:t>
      </w:r>
      <w:r w:rsidRPr="00C0503A">
        <w:rPr>
          <w:rFonts w:hint="eastAsia"/>
        </w:rPr>
        <w:t>秒发一次</w:t>
      </w:r>
      <w:r w:rsidRPr="00C0503A">
        <w:rPr>
          <w:rFonts w:hint="eastAsia"/>
        </w:rPr>
        <w:t>"connect"</w:t>
      </w:r>
      <w:r>
        <w:rPr>
          <w:rFonts w:hint="eastAsia"/>
        </w:rPr>
        <w:t>；</w:t>
      </w:r>
    </w:p>
    <w:p w:rsidR="00C0503A" w:rsidRDefault="0088255F" w:rsidP="00F14EC7">
      <w:r>
        <w:rPr>
          <w:rFonts w:hint="eastAsia"/>
        </w:rPr>
        <w:t>7</w:t>
      </w:r>
      <w:r>
        <w:rPr>
          <w:rFonts w:hint="eastAsia"/>
        </w:rPr>
        <w:t>）</w:t>
      </w:r>
      <w:r w:rsidRPr="0088255F">
        <w:rPr>
          <w:rFonts w:hint="eastAsia"/>
        </w:rPr>
        <w:t>测速超过</w:t>
      </w:r>
      <w:r w:rsidRPr="0088255F">
        <w:rPr>
          <w:rFonts w:hint="eastAsia"/>
        </w:rPr>
        <w:t>3</w:t>
      </w:r>
      <w:r w:rsidRPr="0088255F">
        <w:rPr>
          <w:rFonts w:hint="eastAsia"/>
        </w:rPr>
        <w:t>秒未完成，则当完成</w:t>
      </w:r>
      <w:r w:rsidR="00CD1492">
        <w:rPr>
          <w:rFonts w:hint="eastAsia"/>
        </w:rPr>
        <w:t>；</w:t>
      </w:r>
    </w:p>
    <w:p w:rsidR="000C126A" w:rsidRDefault="000C126A" w:rsidP="00F14EC7"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20s</w:t>
      </w:r>
      <w:r w:rsidRPr="000C126A">
        <w:rPr>
          <w:rFonts w:hint="eastAsia"/>
        </w:rPr>
        <w:t>探测绑定端口</w:t>
      </w:r>
      <w:r>
        <w:rPr>
          <w:rFonts w:hint="eastAsia"/>
        </w:rPr>
        <w:t>；</w:t>
      </w:r>
    </w:p>
    <w:p w:rsidR="001F25C3" w:rsidRPr="00C0503A" w:rsidRDefault="001F25C3" w:rsidP="00F14EC7">
      <w:r>
        <w:rPr>
          <w:rFonts w:hint="eastAsia"/>
        </w:rPr>
        <w:t>9</w:t>
      </w:r>
      <w:r>
        <w:rPr>
          <w:rFonts w:hint="eastAsia"/>
        </w:rPr>
        <w:t>）探测类型时</w:t>
      </w:r>
      <w:r w:rsidR="00057D38">
        <w:rPr>
          <w:rFonts w:hint="eastAsia"/>
        </w:rPr>
        <w:t>0.6</w:t>
      </w:r>
      <w:r>
        <w:rPr>
          <w:rFonts w:hint="eastAsia"/>
        </w:rPr>
        <w:t>发送一次探测包</w:t>
      </w:r>
      <w:r w:rsidR="00786CAD">
        <w:rPr>
          <w:rFonts w:hint="eastAsia"/>
        </w:rPr>
        <w:t>，</w:t>
      </w:r>
      <w:r w:rsidR="00786CAD">
        <w:rPr>
          <w:rFonts w:hint="eastAsia"/>
        </w:rPr>
        <w:t>3s</w:t>
      </w:r>
      <w:r w:rsidR="00057D38">
        <w:rPr>
          <w:rFonts w:hint="eastAsia"/>
        </w:rPr>
        <w:t>内没有收到需要相应的数据进入下一类型的探测</w:t>
      </w:r>
      <w:r>
        <w:rPr>
          <w:rFonts w:hint="eastAsia"/>
        </w:rPr>
        <w:t>；</w:t>
      </w:r>
    </w:p>
    <w:p w:rsidR="00A752E9" w:rsidRDefault="00893FD2" w:rsidP="006A5932">
      <w:pPr>
        <w:pStyle w:val="2"/>
      </w:pPr>
      <w:r>
        <w:rPr>
          <w:rFonts w:hint="eastAsia"/>
        </w:rPr>
        <w:t>6</w:t>
      </w:r>
      <w:r w:rsidR="00A752E9">
        <w:rPr>
          <w:rFonts w:hint="eastAsia"/>
        </w:rPr>
        <w:t>.3</w:t>
      </w:r>
      <w:r w:rsidR="00461CF2">
        <w:rPr>
          <w:rFonts w:hint="eastAsia"/>
        </w:rPr>
        <w:t>定时</w:t>
      </w:r>
      <w:r w:rsidR="00A752E9">
        <w:rPr>
          <w:rFonts w:hint="eastAsia"/>
        </w:rPr>
        <w:t>更新策略</w:t>
      </w:r>
    </w:p>
    <w:p w:rsidR="006A5932" w:rsidRDefault="006A5932" w:rsidP="006A5932">
      <w:r>
        <w:rPr>
          <w:rFonts w:hint="eastAsia"/>
        </w:rPr>
        <w:t>1</w:t>
      </w:r>
      <w:r>
        <w:rPr>
          <w:rFonts w:hint="eastAsia"/>
        </w:rPr>
        <w:t>）</w:t>
      </w:r>
      <w:r w:rsidR="00A25364" w:rsidRPr="00A25364">
        <w:rPr>
          <w:rFonts w:hint="eastAsia"/>
        </w:rPr>
        <w:t>检测速度为</w:t>
      </w:r>
      <w:r w:rsidR="00A25364" w:rsidRPr="00A25364">
        <w:rPr>
          <w:rFonts w:hint="eastAsia"/>
        </w:rPr>
        <w:t>0</w:t>
      </w:r>
      <w:r w:rsidR="00A25364" w:rsidRPr="00A25364">
        <w:rPr>
          <w:rFonts w:hint="eastAsia"/>
        </w:rPr>
        <w:t>一段时间后，中止本下载开始下一个下载</w:t>
      </w:r>
      <w:r w:rsidR="00A25364">
        <w:rPr>
          <w:rFonts w:hint="eastAsia"/>
        </w:rPr>
        <w:t>；</w:t>
      </w:r>
    </w:p>
    <w:p w:rsidR="00A25364" w:rsidRDefault="00A25364" w:rsidP="006A5932">
      <w:r>
        <w:rPr>
          <w:rFonts w:hint="eastAsia"/>
        </w:rPr>
        <w:t>2</w:t>
      </w:r>
      <w:r>
        <w:rPr>
          <w:rFonts w:hint="eastAsia"/>
        </w:rPr>
        <w:t>）</w:t>
      </w:r>
      <w:r w:rsidR="007E2CF4" w:rsidRPr="007E2CF4">
        <w:rPr>
          <w:rFonts w:hint="eastAsia"/>
        </w:rPr>
        <w:t>每</w:t>
      </w:r>
      <w:r w:rsidR="007E2CF4" w:rsidRPr="007E2CF4">
        <w:rPr>
          <w:rFonts w:hint="eastAsia"/>
        </w:rPr>
        <w:t>20</w:t>
      </w:r>
      <w:r w:rsidR="007E2CF4" w:rsidRPr="007E2CF4">
        <w:rPr>
          <w:rFonts w:hint="eastAsia"/>
        </w:rPr>
        <w:t>分钟报一次下载信息</w:t>
      </w:r>
      <w:r w:rsidR="007E2CF4">
        <w:rPr>
          <w:rFonts w:hint="eastAsia"/>
        </w:rPr>
        <w:t>；</w:t>
      </w:r>
    </w:p>
    <w:p w:rsidR="007E2CF4" w:rsidRDefault="007E2CF4" w:rsidP="006A5932">
      <w:r>
        <w:rPr>
          <w:rFonts w:hint="eastAsia"/>
        </w:rPr>
        <w:t>3</w:t>
      </w:r>
      <w:r>
        <w:rPr>
          <w:rFonts w:hint="eastAsia"/>
        </w:rPr>
        <w:t>）</w:t>
      </w:r>
      <w:r w:rsidR="00402D47">
        <w:rPr>
          <w:rFonts w:hint="eastAsia"/>
        </w:rPr>
        <w:t>10s</w:t>
      </w:r>
      <w:r w:rsidR="00402D47">
        <w:rPr>
          <w:rFonts w:hint="eastAsia"/>
        </w:rPr>
        <w:t>更新一次播放列表</w:t>
      </w:r>
      <w:r>
        <w:rPr>
          <w:rFonts w:hint="eastAsia"/>
        </w:rPr>
        <w:t>；</w:t>
      </w:r>
    </w:p>
    <w:p w:rsidR="002C29E1" w:rsidRDefault="002C29E1" w:rsidP="006A5932">
      <w:r>
        <w:rPr>
          <w:rFonts w:hint="eastAsia"/>
        </w:rPr>
        <w:t>4</w:t>
      </w:r>
      <w:r>
        <w:rPr>
          <w:rFonts w:hint="eastAsia"/>
        </w:rPr>
        <w:t>）周期性的搜索源；</w:t>
      </w:r>
    </w:p>
    <w:p w:rsidR="00743EF1" w:rsidRDefault="00893FD2" w:rsidP="00743EF1">
      <w:pPr>
        <w:pStyle w:val="2"/>
      </w:pPr>
      <w:r>
        <w:rPr>
          <w:rFonts w:hint="eastAsia"/>
        </w:rPr>
        <w:t>6</w:t>
      </w:r>
      <w:r w:rsidR="00743EF1">
        <w:rPr>
          <w:rFonts w:hint="eastAsia"/>
        </w:rPr>
        <w:t>.4 httpi</w:t>
      </w:r>
      <w:r w:rsidR="00743EF1">
        <w:rPr>
          <w:rFonts w:hint="eastAsia"/>
        </w:rPr>
        <w:t>策略</w:t>
      </w:r>
    </w:p>
    <w:p w:rsidR="006A00E3" w:rsidRPr="00802A17" w:rsidRDefault="002E41C4" w:rsidP="009F3C71">
      <w:r>
        <w:rPr>
          <w:rFonts w:hint="eastAsia"/>
        </w:rPr>
        <w:t>配置文件</w:t>
      </w:r>
      <w:r w:rsidR="00A456BC">
        <w:rPr>
          <w:rFonts w:hint="eastAsia"/>
        </w:rPr>
        <w:t>定义</w:t>
      </w:r>
      <w:r w:rsidR="0083753D">
        <w:rPr>
          <w:rFonts w:hint="eastAsia"/>
        </w:rPr>
        <w:t>http</w:t>
      </w:r>
      <w:r w:rsidR="00A456BC">
        <w:rPr>
          <w:rFonts w:hint="eastAsia"/>
        </w:rPr>
        <w:t>下载窗口</w:t>
      </w:r>
      <w:r w:rsidR="004F693F" w:rsidRPr="004F693F">
        <w:t>playlist_http_pause_win=3,5</w:t>
      </w:r>
    </w:p>
    <w:p w:rsidR="009F3C71" w:rsidRDefault="00436AD8" w:rsidP="009F3C71">
      <w:r>
        <w:rPr>
          <w:rFonts w:hint="eastAsia"/>
        </w:rPr>
        <w:t>1</w:t>
      </w:r>
      <w:r>
        <w:rPr>
          <w:rFonts w:hint="eastAsia"/>
        </w:rPr>
        <w:t>）</w:t>
      </w:r>
      <w:r w:rsidR="009F3C71">
        <w:rPr>
          <w:rFonts w:hint="eastAsia"/>
        </w:rPr>
        <w:t>当</w:t>
      </w:r>
      <w:r w:rsidR="00802A17">
        <w:rPr>
          <w:rFonts w:hint="eastAsia"/>
        </w:rPr>
        <w:t>已缓存文件数</w:t>
      </w:r>
      <w:r w:rsidR="009F3C71">
        <w:rPr>
          <w:rFonts w:hint="eastAsia"/>
        </w:rPr>
        <w:t>&gt;=cache_playlist_http_win_up</w:t>
      </w:r>
      <w:r w:rsidR="00ED41CC">
        <w:rPr>
          <w:rFonts w:hint="eastAsia"/>
        </w:rPr>
        <w:t>(5)</w:t>
      </w:r>
      <w:r w:rsidR="009F3C71">
        <w:rPr>
          <w:rFonts w:hint="eastAsia"/>
        </w:rPr>
        <w:t>满时执行</w:t>
      </w:r>
      <w:r w:rsidR="007B27B8">
        <w:rPr>
          <w:rFonts w:hint="eastAsia"/>
        </w:rPr>
        <w:t>httpi</w:t>
      </w:r>
      <w:r w:rsidR="007B27B8">
        <w:rPr>
          <w:rFonts w:hint="eastAsia"/>
        </w:rPr>
        <w:t>，</w:t>
      </w:r>
      <w:r w:rsidR="0097135E">
        <w:rPr>
          <w:rFonts w:hint="eastAsia"/>
        </w:rPr>
        <w:t>更新</w:t>
      </w:r>
      <w:r w:rsidR="0097135E">
        <w:rPr>
          <w:rFonts w:hint="eastAsia"/>
        </w:rPr>
        <w:t>m_http_max</w:t>
      </w:r>
      <w:r w:rsidR="0097135E">
        <w:rPr>
          <w:rFonts w:hint="eastAsia"/>
        </w:rPr>
        <w:t>值，就样就不会主动请求</w:t>
      </w:r>
      <w:r w:rsidR="0097135E">
        <w:rPr>
          <w:rFonts w:hint="eastAsia"/>
        </w:rPr>
        <w:t>http</w:t>
      </w:r>
      <w:r w:rsidR="0097135E">
        <w:rPr>
          <w:rFonts w:hint="eastAsia"/>
        </w:rPr>
        <w:t>源了，</w:t>
      </w:r>
      <w:r w:rsidR="009F3C71">
        <w:rPr>
          <w:rFonts w:hint="eastAsia"/>
        </w:rPr>
        <w:t>让</w:t>
      </w:r>
      <w:r w:rsidR="009F3C71">
        <w:rPr>
          <w:rFonts w:hint="eastAsia"/>
        </w:rPr>
        <w:t>P2P</w:t>
      </w:r>
      <w:r w:rsidR="009F3C71">
        <w:rPr>
          <w:rFonts w:hint="eastAsia"/>
        </w:rPr>
        <w:t>分享更多数据</w:t>
      </w:r>
    </w:p>
    <w:p w:rsidR="00792890" w:rsidRDefault="00436AD8" w:rsidP="009F3C71">
      <w:r>
        <w:rPr>
          <w:rFonts w:hint="eastAsia"/>
        </w:rPr>
        <w:t>2</w:t>
      </w:r>
      <w:r>
        <w:rPr>
          <w:rFonts w:hint="eastAsia"/>
        </w:rPr>
        <w:t>）</w:t>
      </w:r>
      <w:r w:rsidR="009F3C71">
        <w:rPr>
          <w:rFonts w:hint="eastAsia"/>
        </w:rPr>
        <w:t>当</w:t>
      </w:r>
      <w:r w:rsidR="004C7802">
        <w:rPr>
          <w:rFonts w:hint="eastAsia"/>
        </w:rPr>
        <w:t>已缓存文件数</w:t>
      </w:r>
      <w:r w:rsidR="009F3C71">
        <w:rPr>
          <w:rFonts w:hint="eastAsia"/>
        </w:rPr>
        <w:t>&lt;cache_playlist_http_win_down</w:t>
      </w:r>
      <w:r w:rsidR="00ED41CC">
        <w:rPr>
          <w:rFonts w:hint="eastAsia"/>
        </w:rPr>
        <w:t>(3)</w:t>
      </w:r>
      <w:r w:rsidR="009F3C71">
        <w:rPr>
          <w:rFonts w:hint="eastAsia"/>
        </w:rPr>
        <w:t>时执行</w:t>
      </w:r>
      <w:r w:rsidR="0069762B">
        <w:rPr>
          <w:rFonts w:hint="eastAsia"/>
        </w:rPr>
        <w:t>会重新请求</w:t>
      </w:r>
      <w:r w:rsidR="0069762B">
        <w:rPr>
          <w:rFonts w:hint="eastAsia"/>
        </w:rPr>
        <w:t>http</w:t>
      </w:r>
      <w:r w:rsidR="0069762B">
        <w:rPr>
          <w:rFonts w:hint="eastAsia"/>
        </w:rPr>
        <w:t>源；</w:t>
      </w:r>
    </w:p>
    <w:p w:rsidR="00743EF1" w:rsidRDefault="00893FD2" w:rsidP="00792890">
      <w:pPr>
        <w:pStyle w:val="2"/>
      </w:pPr>
      <w:r w:rsidRPr="00792890">
        <w:rPr>
          <w:rFonts w:hint="eastAsia"/>
        </w:rPr>
        <w:lastRenderedPageBreak/>
        <w:t>6.</w:t>
      </w:r>
      <w:r w:rsidR="00BB5A51" w:rsidRPr="00792890">
        <w:rPr>
          <w:rFonts w:hint="eastAsia"/>
        </w:rPr>
        <w:t xml:space="preserve">5 </w:t>
      </w:r>
      <w:r w:rsidR="00EB7379" w:rsidRPr="00792890">
        <w:rPr>
          <w:rFonts w:hint="eastAsia"/>
        </w:rPr>
        <w:t>数据下载及任务分配策略</w:t>
      </w:r>
    </w:p>
    <w:p w:rsidR="00BB5A51" w:rsidRDefault="00BB5A51" w:rsidP="009F3C71">
      <w:r>
        <w:rPr>
          <w:rFonts w:hint="eastAsia"/>
        </w:rPr>
        <w:t>1</w:t>
      </w:r>
      <w:r>
        <w:rPr>
          <w:rFonts w:hint="eastAsia"/>
        </w:rPr>
        <w:t>）</w:t>
      </w:r>
      <w:r w:rsidR="00530C36">
        <w:rPr>
          <w:rFonts w:hint="eastAsia"/>
        </w:rPr>
        <w:t>完成</w:t>
      </w:r>
      <w:r w:rsidR="00530C36">
        <w:rPr>
          <w:rFonts w:hint="eastAsia"/>
        </w:rPr>
        <w:t>1</w:t>
      </w:r>
      <w:r w:rsidR="00530C36">
        <w:rPr>
          <w:rFonts w:hint="eastAsia"/>
        </w:rPr>
        <w:t>块后尝试继续分任务；</w:t>
      </w:r>
    </w:p>
    <w:p w:rsidR="00762AC4" w:rsidRDefault="00762AC4" w:rsidP="009F3C71">
      <w:r>
        <w:rPr>
          <w:rFonts w:hint="eastAsia"/>
        </w:rPr>
        <w:t>2</w:t>
      </w:r>
      <w:r>
        <w:rPr>
          <w:rFonts w:hint="eastAsia"/>
        </w:rPr>
        <w:t>）我</w:t>
      </w:r>
      <w:r w:rsidR="00FD1F14">
        <w:rPr>
          <w:rFonts w:hint="eastAsia"/>
        </w:rPr>
        <w:t>（</w:t>
      </w:r>
      <w:r w:rsidR="00FD1F14">
        <w:rPr>
          <w:rFonts w:hint="eastAsia"/>
        </w:rPr>
        <w:t>peer</w:t>
      </w:r>
      <w:r w:rsidR="00FD1F14">
        <w:rPr>
          <w:rFonts w:hint="eastAsia"/>
        </w:rPr>
        <w:t>）</w:t>
      </w:r>
      <w:r>
        <w:rPr>
          <w:rFonts w:hint="eastAsia"/>
        </w:rPr>
        <w:t>速度比下载同块的其它</w:t>
      </w:r>
      <w:r>
        <w:rPr>
          <w:rFonts w:hint="eastAsia"/>
        </w:rPr>
        <w:t>peer</w:t>
      </w:r>
      <w:r>
        <w:rPr>
          <w:rFonts w:hint="eastAsia"/>
        </w:rPr>
        <w:t>速度低于</w:t>
      </w:r>
      <w:r>
        <w:rPr>
          <w:rFonts w:hint="eastAsia"/>
        </w:rPr>
        <w:t>6k</w:t>
      </w:r>
      <w:r>
        <w:rPr>
          <w:rFonts w:hint="eastAsia"/>
        </w:rPr>
        <w:t>，不再下载该块；</w:t>
      </w:r>
    </w:p>
    <w:p w:rsidR="00C31479" w:rsidRPr="00743EF1" w:rsidRDefault="00C31479" w:rsidP="009F3C71">
      <w:r>
        <w:rPr>
          <w:rFonts w:hint="eastAsia"/>
        </w:rPr>
        <w:t>3</w:t>
      </w:r>
      <w:r>
        <w:rPr>
          <w:rFonts w:hint="eastAsia"/>
        </w:rPr>
        <w:t>）一次最多请求</w:t>
      </w:r>
      <w:r>
        <w:rPr>
          <w:rFonts w:hint="eastAsia"/>
        </w:rPr>
        <w:t>1024</w:t>
      </w:r>
      <w:r>
        <w:rPr>
          <w:rFonts w:hint="eastAsia"/>
        </w:rPr>
        <w:t>个块；</w:t>
      </w:r>
    </w:p>
    <w:sectPr w:rsidR="00C31479" w:rsidRPr="00743EF1" w:rsidSect="003D3B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13723" w:rsidRDefault="00813723" w:rsidP="00571171">
      <w:r>
        <w:separator/>
      </w:r>
    </w:p>
  </w:endnote>
  <w:endnote w:type="continuationSeparator" w:id="1">
    <w:p w:rsidR="00813723" w:rsidRDefault="00813723" w:rsidP="0057117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13723" w:rsidRDefault="00813723" w:rsidP="00571171">
      <w:r>
        <w:separator/>
      </w:r>
    </w:p>
  </w:footnote>
  <w:footnote w:type="continuationSeparator" w:id="1">
    <w:p w:rsidR="00813723" w:rsidRDefault="00813723" w:rsidP="0057117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17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71171"/>
    <w:rsid w:val="000008B5"/>
    <w:rsid w:val="00000CDF"/>
    <w:rsid w:val="00002720"/>
    <w:rsid w:val="0000394A"/>
    <w:rsid w:val="00003950"/>
    <w:rsid w:val="00003F53"/>
    <w:rsid w:val="00004DB3"/>
    <w:rsid w:val="00010261"/>
    <w:rsid w:val="0001124D"/>
    <w:rsid w:val="00014D80"/>
    <w:rsid w:val="000154AA"/>
    <w:rsid w:val="0001584A"/>
    <w:rsid w:val="00016142"/>
    <w:rsid w:val="00016B5E"/>
    <w:rsid w:val="0001760C"/>
    <w:rsid w:val="00020800"/>
    <w:rsid w:val="00022D8C"/>
    <w:rsid w:val="00023400"/>
    <w:rsid w:val="00024283"/>
    <w:rsid w:val="000253A1"/>
    <w:rsid w:val="00025862"/>
    <w:rsid w:val="0003047F"/>
    <w:rsid w:val="00030958"/>
    <w:rsid w:val="000310DF"/>
    <w:rsid w:val="00032280"/>
    <w:rsid w:val="00032911"/>
    <w:rsid w:val="000336F1"/>
    <w:rsid w:val="00033D61"/>
    <w:rsid w:val="000340CA"/>
    <w:rsid w:val="00034A1B"/>
    <w:rsid w:val="00035BEC"/>
    <w:rsid w:val="000405F4"/>
    <w:rsid w:val="000416BF"/>
    <w:rsid w:val="00041E2E"/>
    <w:rsid w:val="00042BB1"/>
    <w:rsid w:val="00044A6E"/>
    <w:rsid w:val="00045906"/>
    <w:rsid w:val="00046370"/>
    <w:rsid w:val="000465A9"/>
    <w:rsid w:val="0004674C"/>
    <w:rsid w:val="000468DE"/>
    <w:rsid w:val="00046C32"/>
    <w:rsid w:val="000501A9"/>
    <w:rsid w:val="00050297"/>
    <w:rsid w:val="00051048"/>
    <w:rsid w:val="000519C7"/>
    <w:rsid w:val="00051DAD"/>
    <w:rsid w:val="000521AD"/>
    <w:rsid w:val="000525A0"/>
    <w:rsid w:val="000529D3"/>
    <w:rsid w:val="0005326F"/>
    <w:rsid w:val="00054B79"/>
    <w:rsid w:val="0005517D"/>
    <w:rsid w:val="00055AFF"/>
    <w:rsid w:val="0005771A"/>
    <w:rsid w:val="00057D38"/>
    <w:rsid w:val="00060812"/>
    <w:rsid w:val="00060BF2"/>
    <w:rsid w:val="000616F4"/>
    <w:rsid w:val="0006192D"/>
    <w:rsid w:val="000640F8"/>
    <w:rsid w:val="0006523B"/>
    <w:rsid w:val="00066B6D"/>
    <w:rsid w:val="00066D97"/>
    <w:rsid w:val="00073339"/>
    <w:rsid w:val="000735FD"/>
    <w:rsid w:val="00074584"/>
    <w:rsid w:val="00074B27"/>
    <w:rsid w:val="00074F9E"/>
    <w:rsid w:val="000755B0"/>
    <w:rsid w:val="00075F33"/>
    <w:rsid w:val="00080800"/>
    <w:rsid w:val="0008234C"/>
    <w:rsid w:val="00082DD4"/>
    <w:rsid w:val="00084A6D"/>
    <w:rsid w:val="00084FC1"/>
    <w:rsid w:val="00086B21"/>
    <w:rsid w:val="00087444"/>
    <w:rsid w:val="00091095"/>
    <w:rsid w:val="00091458"/>
    <w:rsid w:val="000919B7"/>
    <w:rsid w:val="00091AB0"/>
    <w:rsid w:val="00093AE5"/>
    <w:rsid w:val="000942BC"/>
    <w:rsid w:val="00097635"/>
    <w:rsid w:val="0009765A"/>
    <w:rsid w:val="00097892"/>
    <w:rsid w:val="000A0F7A"/>
    <w:rsid w:val="000A3D3A"/>
    <w:rsid w:val="000A558A"/>
    <w:rsid w:val="000A77E3"/>
    <w:rsid w:val="000A792E"/>
    <w:rsid w:val="000A7958"/>
    <w:rsid w:val="000A7C06"/>
    <w:rsid w:val="000B1A5A"/>
    <w:rsid w:val="000B292D"/>
    <w:rsid w:val="000B35A0"/>
    <w:rsid w:val="000B4AD4"/>
    <w:rsid w:val="000B522F"/>
    <w:rsid w:val="000B6678"/>
    <w:rsid w:val="000B6835"/>
    <w:rsid w:val="000C0AA7"/>
    <w:rsid w:val="000C126A"/>
    <w:rsid w:val="000C1DB4"/>
    <w:rsid w:val="000C25AB"/>
    <w:rsid w:val="000C5226"/>
    <w:rsid w:val="000C592A"/>
    <w:rsid w:val="000C5B19"/>
    <w:rsid w:val="000D05A5"/>
    <w:rsid w:val="000D0E36"/>
    <w:rsid w:val="000D20BA"/>
    <w:rsid w:val="000D47C4"/>
    <w:rsid w:val="000D4BFA"/>
    <w:rsid w:val="000D51B3"/>
    <w:rsid w:val="000D5867"/>
    <w:rsid w:val="000D7E16"/>
    <w:rsid w:val="000E1A9C"/>
    <w:rsid w:val="000E23F7"/>
    <w:rsid w:val="000E4935"/>
    <w:rsid w:val="000E4F70"/>
    <w:rsid w:val="000E57E7"/>
    <w:rsid w:val="000E582A"/>
    <w:rsid w:val="000E5AEB"/>
    <w:rsid w:val="000E7DBF"/>
    <w:rsid w:val="000F06DE"/>
    <w:rsid w:val="000F1021"/>
    <w:rsid w:val="000F115B"/>
    <w:rsid w:val="000F119D"/>
    <w:rsid w:val="000F1408"/>
    <w:rsid w:val="000F1575"/>
    <w:rsid w:val="000F18F7"/>
    <w:rsid w:val="000F3618"/>
    <w:rsid w:val="000F39FD"/>
    <w:rsid w:val="000F5C6E"/>
    <w:rsid w:val="000F5CBF"/>
    <w:rsid w:val="00101010"/>
    <w:rsid w:val="00102103"/>
    <w:rsid w:val="001022A1"/>
    <w:rsid w:val="00102AB8"/>
    <w:rsid w:val="00103CC2"/>
    <w:rsid w:val="001044A6"/>
    <w:rsid w:val="00104F02"/>
    <w:rsid w:val="00105515"/>
    <w:rsid w:val="0011041D"/>
    <w:rsid w:val="00110C5D"/>
    <w:rsid w:val="00111995"/>
    <w:rsid w:val="00116370"/>
    <w:rsid w:val="00117B10"/>
    <w:rsid w:val="001223ED"/>
    <w:rsid w:val="00122DF0"/>
    <w:rsid w:val="0012573E"/>
    <w:rsid w:val="00126666"/>
    <w:rsid w:val="00126A20"/>
    <w:rsid w:val="001271B0"/>
    <w:rsid w:val="001274DA"/>
    <w:rsid w:val="0013018C"/>
    <w:rsid w:val="001303AB"/>
    <w:rsid w:val="0013261B"/>
    <w:rsid w:val="0013302D"/>
    <w:rsid w:val="00133FB1"/>
    <w:rsid w:val="00134AF3"/>
    <w:rsid w:val="00140447"/>
    <w:rsid w:val="0014230F"/>
    <w:rsid w:val="001428C9"/>
    <w:rsid w:val="00143738"/>
    <w:rsid w:val="001447C3"/>
    <w:rsid w:val="00145E3A"/>
    <w:rsid w:val="001471AF"/>
    <w:rsid w:val="0014798E"/>
    <w:rsid w:val="001507D4"/>
    <w:rsid w:val="001509AE"/>
    <w:rsid w:val="00150DBA"/>
    <w:rsid w:val="0015270F"/>
    <w:rsid w:val="00153938"/>
    <w:rsid w:val="00153B04"/>
    <w:rsid w:val="00153C37"/>
    <w:rsid w:val="001547DD"/>
    <w:rsid w:val="001560CE"/>
    <w:rsid w:val="0016018F"/>
    <w:rsid w:val="0016198D"/>
    <w:rsid w:val="001630CB"/>
    <w:rsid w:val="00163CEF"/>
    <w:rsid w:val="00164CEB"/>
    <w:rsid w:val="0016541E"/>
    <w:rsid w:val="001664ED"/>
    <w:rsid w:val="00166EF3"/>
    <w:rsid w:val="0016779B"/>
    <w:rsid w:val="0017025F"/>
    <w:rsid w:val="0017092B"/>
    <w:rsid w:val="001709C4"/>
    <w:rsid w:val="001710C4"/>
    <w:rsid w:val="001734F9"/>
    <w:rsid w:val="001741D4"/>
    <w:rsid w:val="00176490"/>
    <w:rsid w:val="00177017"/>
    <w:rsid w:val="001800B0"/>
    <w:rsid w:val="00181C86"/>
    <w:rsid w:val="00181CD8"/>
    <w:rsid w:val="00181FF4"/>
    <w:rsid w:val="001824CF"/>
    <w:rsid w:val="00182F69"/>
    <w:rsid w:val="00183EB7"/>
    <w:rsid w:val="00184EFA"/>
    <w:rsid w:val="00185244"/>
    <w:rsid w:val="001852C0"/>
    <w:rsid w:val="00186452"/>
    <w:rsid w:val="001909E7"/>
    <w:rsid w:val="00191E41"/>
    <w:rsid w:val="00191FE3"/>
    <w:rsid w:val="001923FD"/>
    <w:rsid w:val="00193049"/>
    <w:rsid w:val="00195679"/>
    <w:rsid w:val="001963D0"/>
    <w:rsid w:val="00196F82"/>
    <w:rsid w:val="00197323"/>
    <w:rsid w:val="001973C3"/>
    <w:rsid w:val="00197F6A"/>
    <w:rsid w:val="001A0089"/>
    <w:rsid w:val="001A0516"/>
    <w:rsid w:val="001A13C0"/>
    <w:rsid w:val="001A1458"/>
    <w:rsid w:val="001A31FE"/>
    <w:rsid w:val="001A37FB"/>
    <w:rsid w:val="001A5BE5"/>
    <w:rsid w:val="001B023B"/>
    <w:rsid w:val="001B418A"/>
    <w:rsid w:val="001B559E"/>
    <w:rsid w:val="001B5EDE"/>
    <w:rsid w:val="001B67CC"/>
    <w:rsid w:val="001B6AB8"/>
    <w:rsid w:val="001B77C3"/>
    <w:rsid w:val="001C069E"/>
    <w:rsid w:val="001C0CDF"/>
    <w:rsid w:val="001C1BFC"/>
    <w:rsid w:val="001C24B8"/>
    <w:rsid w:val="001C2C77"/>
    <w:rsid w:val="001C4719"/>
    <w:rsid w:val="001C6026"/>
    <w:rsid w:val="001C74D2"/>
    <w:rsid w:val="001D085F"/>
    <w:rsid w:val="001D2042"/>
    <w:rsid w:val="001D2366"/>
    <w:rsid w:val="001D340D"/>
    <w:rsid w:val="001D3612"/>
    <w:rsid w:val="001D4312"/>
    <w:rsid w:val="001D6BC6"/>
    <w:rsid w:val="001E0A39"/>
    <w:rsid w:val="001E1DE0"/>
    <w:rsid w:val="001E25E9"/>
    <w:rsid w:val="001E2987"/>
    <w:rsid w:val="001E37D0"/>
    <w:rsid w:val="001E3B1C"/>
    <w:rsid w:val="001E40FE"/>
    <w:rsid w:val="001E5889"/>
    <w:rsid w:val="001E5EE6"/>
    <w:rsid w:val="001E6F4B"/>
    <w:rsid w:val="001F072F"/>
    <w:rsid w:val="001F1E68"/>
    <w:rsid w:val="001F25C3"/>
    <w:rsid w:val="001F2AC2"/>
    <w:rsid w:val="001F49AE"/>
    <w:rsid w:val="001F5CDC"/>
    <w:rsid w:val="001F7732"/>
    <w:rsid w:val="00200CA0"/>
    <w:rsid w:val="00203E3C"/>
    <w:rsid w:val="00204B31"/>
    <w:rsid w:val="00206988"/>
    <w:rsid w:val="00207919"/>
    <w:rsid w:val="00210679"/>
    <w:rsid w:val="0021282C"/>
    <w:rsid w:val="00213B15"/>
    <w:rsid w:val="00213CB3"/>
    <w:rsid w:val="002171C6"/>
    <w:rsid w:val="0022078A"/>
    <w:rsid w:val="002217CD"/>
    <w:rsid w:val="002218FD"/>
    <w:rsid w:val="00223431"/>
    <w:rsid w:val="0022478A"/>
    <w:rsid w:val="00230003"/>
    <w:rsid w:val="00232B4A"/>
    <w:rsid w:val="00235158"/>
    <w:rsid w:val="002355D5"/>
    <w:rsid w:val="00237481"/>
    <w:rsid w:val="002417DF"/>
    <w:rsid w:val="002424A0"/>
    <w:rsid w:val="00242EE6"/>
    <w:rsid w:val="0024481C"/>
    <w:rsid w:val="00246532"/>
    <w:rsid w:val="00246BA2"/>
    <w:rsid w:val="00246C6F"/>
    <w:rsid w:val="0024797A"/>
    <w:rsid w:val="00247E60"/>
    <w:rsid w:val="0025091D"/>
    <w:rsid w:val="002526CE"/>
    <w:rsid w:val="0025422E"/>
    <w:rsid w:val="00254236"/>
    <w:rsid w:val="002562BA"/>
    <w:rsid w:val="00257423"/>
    <w:rsid w:val="00260824"/>
    <w:rsid w:val="00261397"/>
    <w:rsid w:val="002625F0"/>
    <w:rsid w:val="00262DC7"/>
    <w:rsid w:val="00264D6E"/>
    <w:rsid w:val="00265A85"/>
    <w:rsid w:val="00265B76"/>
    <w:rsid w:val="0026667A"/>
    <w:rsid w:val="00270BC6"/>
    <w:rsid w:val="00271AE1"/>
    <w:rsid w:val="0027228C"/>
    <w:rsid w:val="002742A2"/>
    <w:rsid w:val="002748DE"/>
    <w:rsid w:val="00274F7A"/>
    <w:rsid w:val="0027516F"/>
    <w:rsid w:val="002762AB"/>
    <w:rsid w:val="002766AD"/>
    <w:rsid w:val="002767F1"/>
    <w:rsid w:val="00277F63"/>
    <w:rsid w:val="00280565"/>
    <w:rsid w:val="0028363C"/>
    <w:rsid w:val="00283681"/>
    <w:rsid w:val="00283D24"/>
    <w:rsid w:val="002842FB"/>
    <w:rsid w:val="0028439B"/>
    <w:rsid w:val="002844EA"/>
    <w:rsid w:val="002854D1"/>
    <w:rsid w:val="00285501"/>
    <w:rsid w:val="002859DB"/>
    <w:rsid w:val="0028695A"/>
    <w:rsid w:val="00287564"/>
    <w:rsid w:val="0029242B"/>
    <w:rsid w:val="00293D91"/>
    <w:rsid w:val="00294002"/>
    <w:rsid w:val="00294D70"/>
    <w:rsid w:val="002950C7"/>
    <w:rsid w:val="002957ED"/>
    <w:rsid w:val="00297A80"/>
    <w:rsid w:val="00297D04"/>
    <w:rsid w:val="002A02E4"/>
    <w:rsid w:val="002A0D9B"/>
    <w:rsid w:val="002A12F7"/>
    <w:rsid w:val="002A2481"/>
    <w:rsid w:val="002A3062"/>
    <w:rsid w:val="002A3B52"/>
    <w:rsid w:val="002A3C41"/>
    <w:rsid w:val="002A4AD6"/>
    <w:rsid w:val="002A66B9"/>
    <w:rsid w:val="002A6742"/>
    <w:rsid w:val="002A7242"/>
    <w:rsid w:val="002A7B0A"/>
    <w:rsid w:val="002B19AE"/>
    <w:rsid w:val="002B1B59"/>
    <w:rsid w:val="002B28DA"/>
    <w:rsid w:val="002B4561"/>
    <w:rsid w:val="002B6438"/>
    <w:rsid w:val="002B6933"/>
    <w:rsid w:val="002C00C8"/>
    <w:rsid w:val="002C1009"/>
    <w:rsid w:val="002C2645"/>
    <w:rsid w:val="002C29E1"/>
    <w:rsid w:val="002C33C1"/>
    <w:rsid w:val="002C4873"/>
    <w:rsid w:val="002C5725"/>
    <w:rsid w:val="002C6B0D"/>
    <w:rsid w:val="002C72F1"/>
    <w:rsid w:val="002C7914"/>
    <w:rsid w:val="002D016D"/>
    <w:rsid w:val="002D069A"/>
    <w:rsid w:val="002D4333"/>
    <w:rsid w:val="002D470B"/>
    <w:rsid w:val="002D4973"/>
    <w:rsid w:val="002D5104"/>
    <w:rsid w:val="002D5B54"/>
    <w:rsid w:val="002D6868"/>
    <w:rsid w:val="002D7162"/>
    <w:rsid w:val="002D77FA"/>
    <w:rsid w:val="002D7910"/>
    <w:rsid w:val="002E0097"/>
    <w:rsid w:val="002E08D5"/>
    <w:rsid w:val="002E1A42"/>
    <w:rsid w:val="002E1B0C"/>
    <w:rsid w:val="002E1C01"/>
    <w:rsid w:val="002E3400"/>
    <w:rsid w:val="002E35E9"/>
    <w:rsid w:val="002E41C4"/>
    <w:rsid w:val="002E459F"/>
    <w:rsid w:val="002E5266"/>
    <w:rsid w:val="002E5EDA"/>
    <w:rsid w:val="002E6A20"/>
    <w:rsid w:val="002E7274"/>
    <w:rsid w:val="002E74B3"/>
    <w:rsid w:val="002F217D"/>
    <w:rsid w:val="002F2CE1"/>
    <w:rsid w:val="002F38FA"/>
    <w:rsid w:val="002F4195"/>
    <w:rsid w:val="002F5969"/>
    <w:rsid w:val="002F662E"/>
    <w:rsid w:val="003002F0"/>
    <w:rsid w:val="00300380"/>
    <w:rsid w:val="003028C4"/>
    <w:rsid w:val="00302F0B"/>
    <w:rsid w:val="00305F15"/>
    <w:rsid w:val="00306A83"/>
    <w:rsid w:val="00307EF6"/>
    <w:rsid w:val="00310AB9"/>
    <w:rsid w:val="00317114"/>
    <w:rsid w:val="0032342D"/>
    <w:rsid w:val="00323B81"/>
    <w:rsid w:val="00326FD6"/>
    <w:rsid w:val="00331223"/>
    <w:rsid w:val="00331F85"/>
    <w:rsid w:val="00333B55"/>
    <w:rsid w:val="003350B6"/>
    <w:rsid w:val="003361F9"/>
    <w:rsid w:val="0033799F"/>
    <w:rsid w:val="00340BA2"/>
    <w:rsid w:val="003414F7"/>
    <w:rsid w:val="00341C14"/>
    <w:rsid w:val="00342085"/>
    <w:rsid w:val="00342A90"/>
    <w:rsid w:val="00343FFB"/>
    <w:rsid w:val="003445E3"/>
    <w:rsid w:val="00344943"/>
    <w:rsid w:val="00345870"/>
    <w:rsid w:val="0035292F"/>
    <w:rsid w:val="00352D0C"/>
    <w:rsid w:val="00353F63"/>
    <w:rsid w:val="003562FE"/>
    <w:rsid w:val="00357738"/>
    <w:rsid w:val="003606B8"/>
    <w:rsid w:val="00360B3F"/>
    <w:rsid w:val="00362194"/>
    <w:rsid w:val="0036298D"/>
    <w:rsid w:val="00362C46"/>
    <w:rsid w:val="00363399"/>
    <w:rsid w:val="00363B41"/>
    <w:rsid w:val="00364830"/>
    <w:rsid w:val="00364FCA"/>
    <w:rsid w:val="00365850"/>
    <w:rsid w:val="00365B68"/>
    <w:rsid w:val="00365EC6"/>
    <w:rsid w:val="00367D61"/>
    <w:rsid w:val="00370DAF"/>
    <w:rsid w:val="00371A52"/>
    <w:rsid w:val="00372694"/>
    <w:rsid w:val="003729F9"/>
    <w:rsid w:val="0037361D"/>
    <w:rsid w:val="00373DE6"/>
    <w:rsid w:val="00374FFB"/>
    <w:rsid w:val="003762C7"/>
    <w:rsid w:val="003776EA"/>
    <w:rsid w:val="00377BC0"/>
    <w:rsid w:val="0038051E"/>
    <w:rsid w:val="00380E8E"/>
    <w:rsid w:val="00381F03"/>
    <w:rsid w:val="00381F27"/>
    <w:rsid w:val="003820AF"/>
    <w:rsid w:val="003834B1"/>
    <w:rsid w:val="0038563A"/>
    <w:rsid w:val="00386BE4"/>
    <w:rsid w:val="003870A5"/>
    <w:rsid w:val="0038798B"/>
    <w:rsid w:val="0039000D"/>
    <w:rsid w:val="00390309"/>
    <w:rsid w:val="003909DD"/>
    <w:rsid w:val="00390CFE"/>
    <w:rsid w:val="0039166A"/>
    <w:rsid w:val="003928DD"/>
    <w:rsid w:val="00392A32"/>
    <w:rsid w:val="0039402E"/>
    <w:rsid w:val="0039641F"/>
    <w:rsid w:val="00396522"/>
    <w:rsid w:val="00396933"/>
    <w:rsid w:val="00397A40"/>
    <w:rsid w:val="003A18F1"/>
    <w:rsid w:val="003A1FBD"/>
    <w:rsid w:val="003A3FCD"/>
    <w:rsid w:val="003A4194"/>
    <w:rsid w:val="003A47C3"/>
    <w:rsid w:val="003A56EC"/>
    <w:rsid w:val="003A5ABD"/>
    <w:rsid w:val="003A6E80"/>
    <w:rsid w:val="003B234F"/>
    <w:rsid w:val="003B2552"/>
    <w:rsid w:val="003B2B2C"/>
    <w:rsid w:val="003B3314"/>
    <w:rsid w:val="003B36E9"/>
    <w:rsid w:val="003B3756"/>
    <w:rsid w:val="003B5FDC"/>
    <w:rsid w:val="003C1EE4"/>
    <w:rsid w:val="003C2638"/>
    <w:rsid w:val="003C3F38"/>
    <w:rsid w:val="003C53E1"/>
    <w:rsid w:val="003C5E90"/>
    <w:rsid w:val="003C690C"/>
    <w:rsid w:val="003C7B34"/>
    <w:rsid w:val="003D0F34"/>
    <w:rsid w:val="003D182A"/>
    <w:rsid w:val="003D292F"/>
    <w:rsid w:val="003D31D6"/>
    <w:rsid w:val="003D357A"/>
    <w:rsid w:val="003D3B7C"/>
    <w:rsid w:val="003D4F5D"/>
    <w:rsid w:val="003D633A"/>
    <w:rsid w:val="003D6C1E"/>
    <w:rsid w:val="003D7468"/>
    <w:rsid w:val="003E1169"/>
    <w:rsid w:val="003E2608"/>
    <w:rsid w:val="003E3533"/>
    <w:rsid w:val="003E4B9B"/>
    <w:rsid w:val="003E6728"/>
    <w:rsid w:val="003E6BA5"/>
    <w:rsid w:val="003E6C8A"/>
    <w:rsid w:val="003E6EFF"/>
    <w:rsid w:val="003F009B"/>
    <w:rsid w:val="003F084F"/>
    <w:rsid w:val="003F0C33"/>
    <w:rsid w:val="003F22AD"/>
    <w:rsid w:val="003F3A84"/>
    <w:rsid w:val="003F3EC7"/>
    <w:rsid w:val="003F441B"/>
    <w:rsid w:val="003F46A5"/>
    <w:rsid w:val="003F4DD0"/>
    <w:rsid w:val="003F5B76"/>
    <w:rsid w:val="003F5D94"/>
    <w:rsid w:val="003F7927"/>
    <w:rsid w:val="00400D2E"/>
    <w:rsid w:val="00401DCB"/>
    <w:rsid w:val="004027C1"/>
    <w:rsid w:val="00402D47"/>
    <w:rsid w:val="00403ED4"/>
    <w:rsid w:val="004040EF"/>
    <w:rsid w:val="0040461A"/>
    <w:rsid w:val="00406FF1"/>
    <w:rsid w:val="00407BCE"/>
    <w:rsid w:val="00410018"/>
    <w:rsid w:val="00412967"/>
    <w:rsid w:val="00412B3C"/>
    <w:rsid w:val="00412CB0"/>
    <w:rsid w:val="0041337E"/>
    <w:rsid w:val="00414336"/>
    <w:rsid w:val="0041448D"/>
    <w:rsid w:val="004145C1"/>
    <w:rsid w:val="0041733D"/>
    <w:rsid w:val="004207D1"/>
    <w:rsid w:val="00421AC1"/>
    <w:rsid w:val="00425533"/>
    <w:rsid w:val="004257E6"/>
    <w:rsid w:val="00431353"/>
    <w:rsid w:val="0043360B"/>
    <w:rsid w:val="0043370D"/>
    <w:rsid w:val="00434CCE"/>
    <w:rsid w:val="004351BA"/>
    <w:rsid w:val="00436AD8"/>
    <w:rsid w:val="00441334"/>
    <w:rsid w:val="004419F9"/>
    <w:rsid w:val="00441B2B"/>
    <w:rsid w:val="0044205C"/>
    <w:rsid w:val="00444AA9"/>
    <w:rsid w:val="004455C7"/>
    <w:rsid w:val="004470C6"/>
    <w:rsid w:val="004471C5"/>
    <w:rsid w:val="00447592"/>
    <w:rsid w:val="004478B0"/>
    <w:rsid w:val="00447985"/>
    <w:rsid w:val="00450C08"/>
    <w:rsid w:val="00450FA4"/>
    <w:rsid w:val="00450FC8"/>
    <w:rsid w:val="00452179"/>
    <w:rsid w:val="004525A3"/>
    <w:rsid w:val="00452D86"/>
    <w:rsid w:val="00453CCD"/>
    <w:rsid w:val="00455112"/>
    <w:rsid w:val="00455977"/>
    <w:rsid w:val="00455A20"/>
    <w:rsid w:val="00456879"/>
    <w:rsid w:val="00460A3A"/>
    <w:rsid w:val="004612B5"/>
    <w:rsid w:val="00461CF2"/>
    <w:rsid w:val="00463133"/>
    <w:rsid w:val="0046394F"/>
    <w:rsid w:val="00463FBA"/>
    <w:rsid w:val="0046475C"/>
    <w:rsid w:val="00464767"/>
    <w:rsid w:val="00464881"/>
    <w:rsid w:val="00464DEF"/>
    <w:rsid w:val="00466FF8"/>
    <w:rsid w:val="004710CF"/>
    <w:rsid w:val="004727FF"/>
    <w:rsid w:val="004730F4"/>
    <w:rsid w:val="0047433A"/>
    <w:rsid w:val="00474F9A"/>
    <w:rsid w:val="00475761"/>
    <w:rsid w:val="00475997"/>
    <w:rsid w:val="00476635"/>
    <w:rsid w:val="0047663A"/>
    <w:rsid w:val="00476867"/>
    <w:rsid w:val="00477D65"/>
    <w:rsid w:val="00477E96"/>
    <w:rsid w:val="00481897"/>
    <w:rsid w:val="00482FBF"/>
    <w:rsid w:val="004865FC"/>
    <w:rsid w:val="00490823"/>
    <w:rsid w:val="00490B90"/>
    <w:rsid w:val="00491A76"/>
    <w:rsid w:val="004922CF"/>
    <w:rsid w:val="00492800"/>
    <w:rsid w:val="00492FC9"/>
    <w:rsid w:val="004946A0"/>
    <w:rsid w:val="00494F7A"/>
    <w:rsid w:val="00495A82"/>
    <w:rsid w:val="00495B26"/>
    <w:rsid w:val="00496238"/>
    <w:rsid w:val="004965AC"/>
    <w:rsid w:val="00496BE2"/>
    <w:rsid w:val="004A0272"/>
    <w:rsid w:val="004A0D1F"/>
    <w:rsid w:val="004A0F99"/>
    <w:rsid w:val="004A1AF2"/>
    <w:rsid w:val="004A25B6"/>
    <w:rsid w:val="004A2745"/>
    <w:rsid w:val="004A2E44"/>
    <w:rsid w:val="004A3542"/>
    <w:rsid w:val="004A4990"/>
    <w:rsid w:val="004A57A3"/>
    <w:rsid w:val="004A62AC"/>
    <w:rsid w:val="004A62B0"/>
    <w:rsid w:val="004A669C"/>
    <w:rsid w:val="004A699D"/>
    <w:rsid w:val="004B0CA2"/>
    <w:rsid w:val="004B1017"/>
    <w:rsid w:val="004B1ACE"/>
    <w:rsid w:val="004B4FA4"/>
    <w:rsid w:val="004B5F00"/>
    <w:rsid w:val="004B6C6D"/>
    <w:rsid w:val="004B74D3"/>
    <w:rsid w:val="004C0E71"/>
    <w:rsid w:val="004C35D2"/>
    <w:rsid w:val="004C45A8"/>
    <w:rsid w:val="004C7802"/>
    <w:rsid w:val="004C7B45"/>
    <w:rsid w:val="004C7C74"/>
    <w:rsid w:val="004D0A7C"/>
    <w:rsid w:val="004D1377"/>
    <w:rsid w:val="004D169F"/>
    <w:rsid w:val="004D24B8"/>
    <w:rsid w:val="004D2A99"/>
    <w:rsid w:val="004D2F19"/>
    <w:rsid w:val="004D41BE"/>
    <w:rsid w:val="004D65B4"/>
    <w:rsid w:val="004D66D8"/>
    <w:rsid w:val="004D7466"/>
    <w:rsid w:val="004D782F"/>
    <w:rsid w:val="004E0275"/>
    <w:rsid w:val="004E2B60"/>
    <w:rsid w:val="004E32A3"/>
    <w:rsid w:val="004E5DC4"/>
    <w:rsid w:val="004E714F"/>
    <w:rsid w:val="004E77B7"/>
    <w:rsid w:val="004E7AF8"/>
    <w:rsid w:val="004E7EF3"/>
    <w:rsid w:val="004F02AB"/>
    <w:rsid w:val="004F0797"/>
    <w:rsid w:val="004F0DCC"/>
    <w:rsid w:val="004F1200"/>
    <w:rsid w:val="004F1320"/>
    <w:rsid w:val="004F1418"/>
    <w:rsid w:val="004F242C"/>
    <w:rsid w:val="004F3C4B"/>
    <w:rsid w:val="004F4A70"/>
    <w:rsid w:val="004F4FCF"/>
    <w:rsid w:val="004F659C"/>
    <w:rsid w:val="004F693F"/>
    <w:rsid w:val="004F7C9A"/>
    <w:rsid w:val="00503D5F"/>
    <w:rsid w:val="00504DCD"/>
    <w:rsid w:val="0050609E"/>
    <w:rsid w:val="0050756B"/>
    <w:rsid w:val="00507F8F"/>
    <w:rsid w:val="00510DC9"/>
    <w:rsid w:val="00510DFE"/>
    <w:rsid w:val="00511013"/>
    <w:rsid w:val="00511478"/>
    <w:rsid w:val="00511B5F"/>
    <w:rsid w:val="005133A4"/>
    <w:rsid w:val="00515C01"/>
    <w:rsid w:val="00516FB5"/>
    <w:rsid w:val="005170C0"/>
    <w:rsid w:val="005173FA"/>
    <w:rsid w:val="00520143"/>
    <w:rsid w:val="00520F23"/>
    <w:rsid w:val="00521087"/>
    <w:rsid w:val="00522C3B"/>
    <w:rsid w:val="00523398"/>
    <w:rsid w:val="00527695"/>
    <w:rsid w:val="00527A42"/>
    <w:rsid w:val="00527BD5"/>
    <w:rsid w:val="00530C36"/>
    <w:rsid w:val="0053126B"/>
    <w:rsid w:val="00533352"/>
    <w:rsid w:val="00534F3E"/>
    <w:rsid w:val="005358DE"/>
    <w:rsid w:val="00535943"/>
    <w:rsid w:val="00540093"/>
    <w:rsid w:val="005408B5"/>
    <w:rsid w:val="00541610"/>
    <w:rsid w:val="00543313"/>
    <w:rsid w:val="0054441F"/>
    <w:rsid w:val="0054466C"/>
    <w:rsid w:val="0054515E"/>
    <w:rsid w:val="005455E7"/>
    <w:rsid w:val="0054578B"/>
    <w:rsid w:val="00546155"/>
    <w:rsid w:val="00546CC1"/>
    <w:rsid w:val="00547D4F"/>
    <w:rsid w:val="005515F6"/>
    <w:rsid w:val="00551EE2"/>
    <w:rsid w:val="005525AD"/>
    <w:rsid w:val="00553ADC"/>
    <w:rsid w:val="00554A31"/>
    <w:rsid w:val="00554A44"/>
    <w:rsid w:val="00556228"/>
    <w:rsid w:val="0055652B"/>
    <w:rsid w:val="00556B04"/>
    <w:rsid w:val="00557599"/>
    <w:rsid w:val="005612B2"/>
    <w:rsid w:val="00562177"/>
    <w:rsid w:val="00562C17"/>
    <w:rsid w:val="00563921"/>
    <w:rsid w:val="00564A89"/>
    <w:rsid w:val="00566EBF"/>
    <w:rsid w:val="005678DF"/>
    <w:rsid w:val="00570A67"/>
    <w:rsid w:val="00570E0B"/>
    <w:rsid w:val="00571171"/>
    <w:rsid w:val="00572051"/>
    <w:rsid w:val="00573ADD"/>
    <w:rsid w:val="0057401C"/>
    <w:rsid w:val="00575EB8"/>
    <w:rsid w:val="00576BC2"/>
    <w:rsid w:val="005779A4"/>
    <w:rsid w:val="00580286"/>
    <w:rsid w:val="00581AC0"/>
    <w:rsid w:val="00581E79"/>
    <w:rsid w:val="005826F0"/>
    <w:rsid w:val="00583C80"/>
    <w:rsid w:val="00584726"/>
    <w:rsid w:val="005848A0"/>
    <w:rsid w:val="005864DE"/>
    <w:rsid w:val="00590557"/>
    <w:rsid w:val="005908E2"/>
    <w:rsid w:val="00591226"/>
    <w:rsid w:val="00591F3F"/>
    <w:rsid w:val="00593066"/>
    <w:rsid w:val="00593B6B"/>
    <w:rsid w:val="00593E65"/>
    <w:rsid w:val="0059428F"/>
    <w:rsid w:val="005949F3"/>
    <w:rsid w:val="00595A96"/>
    <w:rsid w:val="00596A90"/>
    <w:rsid w:val="005979BB"/>
    <w:rsid w:val="005A0E2B"/>
    <w:rsid w:val="005A1323"/>
    <w:rsid w:val="005A5548"/>
    <w:rsid w:val="005A6002"/>
    <w:rsid w:val="005A6FEF"/>
    <w:rsid w:val="005A72A2"/>
    <w:rsid w:val="005B048E"/>
    <w:rsid w:val="005B058F"/>
    <w:rsid w:val="005B0FF9"/>
    <w:rsid w:val="005B253B"/>
    <w:rsid w:val="005B37B0"/>
    <w:rsid w:val="005B6FE5"/>
    <w:rsid w:val="005B713F"/>
    <w:rsid w:val="005B7C74"/>
    <w:rsid w:val="005C0FB8"/>
    <w:rsid w:val="005C14B9"/>
    <w:rsid w:val="005C2EA5"/>
    <w:rsid w:val="005C4DFC"/>
    <w:rsid w:val="005C5580"/>
    <w:rsid w:val="005C686F"/>
    <w:rsid w:val="005D252F"/>
    <w:rsid w:val="005D498B"/>
    <w:rsid w:val="005D5E82"/>
    <w:rsid w:val="005D6929"/>
    <w:rsid w:val="005D697F"/>
    <w:rsid w:val="005D72EF"/>
    <w:rsid w:val="005E1191"/>
    <w:rsid w:val="005E4349"/>
    <w:rsid w:val="005E4836"/>
    <w:rsid w:val="005E5E37"/>
    <w:rsid w:val="005E6690"/>
    <w:rsid w:val="005E6C3A"/>
    <w:rsid w:val="005E7728"/>
    <w:rsid w:val="005F1042"/>
    <w:rsid w:val="005F2FCD"/>
    <w:rsid w:val="005F3162"/>
    <w:rsid w:val="005F3E82"/>
    <w:rsid w:val="005F45AF"/>
    <w:rsid w:val="005F4AE8"/>
    <w:rsid w:val="005F5DFD"/>
    <w:rsid w:val="005F6817"/>
    <w:rsid w:val="005F79C4"/>
    <w:rsid w:val="005F7B26"/>
    <w:rsid w:val="00600CF7"/>
    <w:rsid w:val="0060205B"/>
    <w:rsid w:val="006029BA"/>
    <w:rsid w:val="00605174"/>
    <w:rsid w:val="00606257"/>
    <w:rsid w:val="00607658"/>
    <w:rsid w:val="00607CF6"/>
    <w:rsid w:val="00610EC4"/>
    <w:rsid w:val="00611723"/>
    <w:rsid w:val="00613D22"/>
    <w:rsid w:val="0061488F"/>
    <w:rsid w:val="006149EC"/>
    <w:rsid w:val="00614FEA"/>
    <w:rsid w:val="006169C4"/>
    <w:rsid w:val="00616DF3"/>
    <w:rsid w:val="006173A6"/>
    <w:rsid w:val="0062092C"/>
    <w:rsid w:val="0062096F"/>
    <w:rsid w:val="006215B7"/>
    <w:rsid w:val="00621D5F"/>
    <w:rsid w:val="006224BB"/>
    <w:rsid w:val="00622FAE"/>
    <w:rsid w:val="00624513"/>
    <w:rsid w:val="0062736A"/>
    <w:rsid w:val="00627BCF"/>
    <w:rsid w:val="0063051C"/>
    <w:rsid w:val="006306D8"/>
    <w:rsid w:val="00630AB9"/>
    <w:rsid w:val="00632A3F"/>
    <w:rsid w:val="00632A50"/>
    <w:rsid w:val="00632B4F"/>
    <w:rsid w:val="00632F7A"/>
    <w:rsid w:val="00634271"/>
    <w:rsid w:val="00634E0E"/>
    <w:rsid w:val="00635000"/>
    <w:rsid w:val="00636F42"/>
    <w:rsid w:val="0063772D"/>
    <w:rsid w:val="00641009"/>
    <w:rsid w:val="00641F30"/>
    <w:rsid w:val="0064394D"/>
    <w:rsid w:val="00645D62"/>
    <w:rsid w:val="00646614"/>
    <w:rsid w:val="00646F1E"/>
    <w:rsid w:val="006472C9"/>
    <w:rsid w:val="00647532"/>
    <w:rsid w:val="00647C31"/>
    <w:rsid w:val="00650115"/>
    <w:rsid w:val="006514D6"/>
    <w:rsid w:val="006516C8"/>
    <w:rsid w:val="00651E9E"/>
    <w:rsid w:val="00652168"/>
    <w:rsid w:val="006523C7"/>
    <w:rsid w:val="00652D45"/>
    <w:rsid w:val="00654081"/>
    <w:rsid w:val="0065498B"/>
    <w:rsid w:val="006555C7"/>
    <w:rsid w:val="00655811"/>
    <w:rsid w:val="0066176F"/>
    <w:rsid w:val="0066180F"/>
    <w:rsid w:val="00663B60"/>
    <w:rsid w:val="00665E1D"/>
    <w:rsid w:val="0066615D"/>
    <w:rsid w:val="00667272"/>
    <w:rsid w:val="0067134B"/>
    <w:rsid w:val="00671C90"/>
    <w:rsid w:val="00673115"/>
    <w:rsid w:val="00673C40"/>
    <w:rsid w:val="00673D2D"/>
    <w:rsid w:val="006745B3"/>
    <w:rsid w:val="0067492A"/>
    <w:rsid w:val="00675152"/>
    <w:rsid w:val="00676377"/>
    <w:rsid w:val="00680615"/>
    <w:rsid w:val="0068075F"/>
    <w:rsid w:val="00681E7D"/>
    <w:rsid w:val="00684621"/>
    <w:rsid w:val="006850B8"/>
    <w:rsid w:val="00686590"/>
    <w:rsid w:val="00686E41"/>
    <w:rsid w:val="006902D9"/>
    <w:rsid w:val="00692774"/>
    <w:rsid w:val="00695439"/>
    <w:rsid w:val="0069762B"/>
    <w:rsid w:val="00697EBD"/>
    <w:rsid w:val="006A00E3"/>
    <w:rsid w:val="006A18A7"/>
    <w:rsid w:val="006A32AA"/>
    <w:rsid w:val="006A3836"/>
    <w:rsid w:val="006A3F47"/>
    <w:rsid w:val="006A4C5D"/>
    <w:rsid w:val="006A5379"/>
    <w:rsid w:val="006A5932"/>
    <w:rsid w:val="006A61D3"/>
    <w:rsid w:val="006A62A4"/>
    <w:rsid w:val="006A7A60"/>
    <w:rsid w:val="006B0978"/>
    <w:rsid w:val="006B0A24"/>
    <w:rsid w:val="006B2C15"/>
    <w:rsid w:val="006B3671"/>
    <w:rsid w:val="006B38D5"/>
    <w:rsid w:val="006B4115"/>
    <w:rsid w:val="006B439B"/>
    <w:rsid w:val="006B451D"/>
    <w:rsid w:val="006B6469"/>
    <w:rsid w:val="006B74D5"/>
    <w:rsid w:val="006B7525"/>
    <w:rsid w:val="006B7F8E"/>
    <w:rsid w:val="006C0FE6"/>
    <w:rsid w:val="006C2A70"/>
    <w:rsid w:val="006C37FF"/>
    <w:rsid w:val="006C42EC"/>
    <w:rsid w:val="006C4B01"/>
    <w:rsid w:val="006C64C6"/>
    <w:rsid w:val="006C6E91"/>
    <w:rsid w:val="006C7CB4"/>
    <w:rsid w:val="006D065C"/>
    <w:rsid w:val="006D0AD9"/>
    <w:rsid w:val="006D0B31"/>
    <w:rsid w:val="006D1A53"/>
    <w:rsid w:val="006D28E4"/>
    <w:rsid w:val="006D2911"/>
    <w:rsid w:val="006D316B"/>
    <w:rsid w:val="006D3358"/>
    <w:rsid w:val="006D3C59"/>
    <w:rsid w:val="006D3E03"/>
    <w:rsid w:val="006D4153"/>
    <w:rsid w:val="006D507B"/>
    <w:rsid w:val="006D5DCB"/>
    <w:rsid w:val="006D6912"/>
    <w:rsid w:val="006E270F"/>
    <w:rsid w:val="006E3376"/>
    <w:rsid w:val="006E3724"/>
    <w:rsid w:val="006E4964"/>
    <w:rsid w:val="006E4ECB"/>
    <w:rsid w:val="006E59DF"/>
    <w:rsid w:val="006E6BE4"/>
    <w:rsid w:val="006F1A45"/>
    <w:rsid w:val="006F3842"/>
    <w:rsid w:val="006F3C46"/>
    <w:rsid w:val="006F504F"/>
    <w:rsid w:val="006F61F1"/>
    <w:rsid w:val="006F6A0A"/>
    <w:rsid w:val="006F7D24"/>
    <w:rsid w:val="007024A6"/>
    <w:rsid w:val="007033B8"/>
    <w:rsid w:val="00703678"/>
    <w:rsid w:val="0070372B"/>
    <w:rsid w:val="00705109"/>
    <w:rsid w:val="007068F0"/>
    <w:rsid w:val="0070758D"/>
    <w:rsid w:val="007078FA"/>
    <w:rsid w:val="0070799F"/>
    <w:rsid w:val="00707E0F"/>
    <w:rsid w:val="007111D1"/>
    <w:rsid w:val="00711868"/>
    <w:rsid w:val="00711C42"/>
    <w:rsid w:val="0071290B"/>
    <w:rsid w:val="007148DB"/>
    <w:rsid w:val="00714F8F"/>
    <w:rsid w:val="0071596A"/>
    <w:rsid w:val="007177DF"/>
    <w:rsid w:val="007177E6"/>
    <w:rsid w:val="00720CB7"/>
    <w:rsid w:val="00720FC1"/>
    <w:rsid w:val="00721A05"/>
    <w:rsid w:val="00721F05"/>
    <w:rsid w:val="00723A18"/>
    <w:rsid w:val="00723D66"/>
    <w:rsid w:val="00725121"/>
    <w:rsid w:val="00725BFF"/>
    <w:rsid w:val="00726873"/>
    <w:rsid w:val="00726E02"/>
    <w:rsid w:val="00727168"/>
    <w:rsid w:val="00727381"/>
    <w:rsid w:val="007275FA"/>
    <w:rsid w:val="0073045A"/>
    <w:rsid w:val="00730C60"/>
    <w:rsid w:val="00730C82"/>
    <w:rsid w:val="00731785"/>
    <w:rsid w:val="007327C4"/>
    <w:rsid w:val="00732E1F"/>
    <w:rsid w:val="00735BDC"/>
    <w:rsid w:val="007375E3"/>
    <w:rsid w:val="007407AB"/>
    <w:rsid w:val="00741D1D"/>
    <w:rsid w:val="0074214F"/>
    <w:rsid w:val="00742764"/>
    <w:rsid w:val="00743EF1"/>
    <w:rsid w:val="007449DD"/>
    <w:rsid w:val="007450B7"/>
    <w:rsid w:val="00745DFA"/>
    <w:rsid w:val="007461C8"/>
    <w:rsid w:val="00752516"/>
    <w:rsid w:val="0075275B"/>
    <w:rsid w:val="007551F7"/>
    <w:rsid w:val="00755276"/>
    <w:rsid w:val="00755D73"/>
    <w:rsid w:val="00756B27"/>
    <w:rsid w:val="00762AC4"/>
    <w:rsid w:val="00762CA4"/>
    <w:rsid w:val="00762ED6"/>
    <w:rsid w:val="0076316F"/>
    <w:rsid w:val="007639C8"/>
    <w:rsid w:val="007643F6"/>
    <w:rsid w:val="00766144"/>
    <w:rsid w:val="0077083D"/>
    <w:rsid w:val="00770EE6"/>
    <w:rsid w:val="00770FAF"/>
    <w:rsid w:val="00773784"/>
    <w:rsid w:val="007752C9"/>
    <w:rsid w:val="0077533D"/>
    <w:rsid w:val="00775B7A"/>
    <w:rsid w:val="00780931"/>
    <w:rsid w:val="0078143B"/>
    <w:rsid w:val="00781567"/>
    <w:rsid w:val="00781815"/>
    <w:rsid w:val="0078185A"/>
    <w:rsid w:val="00782984"/>
    <w:rsid w:val="0078538A"/>
    <w:rsid w:val="0078633E"/>
    <w:rsid w:val="00786562"/>
    <w:rsid w:val="00786C89"/>
    <w:rsid w:val="00786CAD"/>
    <w:rsid w:val="0079089E"/>
    <w:rsid w:val="00791713"/>
    <w:rsid w:val="00792103"/>
    <w:rsid w:val="0079254E"/>
    <w:rsid w:val="00792890"/>
    <w:rsid w:val="00793B8D"/>
    <w:rsid w:val="00794AA2"/>
    <w:rsid w:val="007957AD"/>
    <w:rsid w:val="007959E8"/>
    <w:rsid w:val="00795C7B"/>
    <w:rsid w:val="00795C8F"/>
    <w:rsid w:val="00796FDE"/>
    <w:rsid w:val="007A08AE"/>
    <w:rsid w:val="007A14FF"/>
    <w:rsid w:val="007A161A"/>
    <w:rsid w:val="007A17A1"/>
    <w:rsid w:val="007A3033"/>
    <w:rsid w:val="007A342E"/>
    <w:rsid w:val="007A3F57"/>
    <w:rsid w:val="007A5ACF"/>
    <w:rsid w:val="007A5ED5"/>
    <w:rsid w:val="007A67FE"/>
    <w:rsid w:val="007A6FF6"/>
    <w:rsid w:val="007A7F7E"/>
    <w:rsid w:val="007B1F7E"/>
    <w:rsid w:val="007B27B8"/>
    <w:rsid w:val="007B5194"/>
    <w:rsid w:val="007B7A0E"/>
    <w:rsid w:val="007C0769"/>
    <w:rsid w:val="007C0C0B"/>
    <w:rsid w:val="007C20E6"/>
    <w:rsid w:val="007C36CE"/>
    <w:rsid w:val="007C7120"/>
    <w:rsid w:val="007C71C1"/>
    <w:rsid w:val="007C7235"/>
    <w:rsid w:val="007C753F"/>
    <w:rsid w:val="007C77DE"/>
    <w:rsid w:val="007D0000"/>
    <w:rsid w:val="007D0B60"/>
    <w:rsid w:val="007D1298"/>
    <w:rsid w:val="007D344F"/>
    <w:rsid w:val="007D3A27"/>
    <w:rsid w:val="007D47DB"/>
    <w:rsid w:val="007D48BA"/>
    <w:rsid w:val="007D4B42"/>
    <w:rsid w:val="007D703F"/>
    <w:rsid w:val="007D7BD3"/>
    <w:rsid w:val="007E0105"/>
    <w:rsid w:val="007E06DA"/>
    <w:rsid w:val="007E0CA7"/>
    <w:rsid w:val="007E1843"/>
    <w:rsid w:val="007E2CF4"/>
    <w:rsid w:val="007E693F"/>
    <w:rsid w:val="007E73C0"/>
    <w:rsid w:val="007E799E"/>
    <w:rsid w:val="007F1D0A"/>
    <w:rsid w:val="007F3289"/>
    <w:rsid w:val="007F38CA"/>
    <w:rsid w:val="007F40CC"/>
    <w:rsid w:val="007F592B"/>
    <w:rsid w:val="007F5943"/>
    <w:rsid w:val="007F7169"/>
    <w:rsid w:val="00800691"/>
    <w:rsid w:val="0080260B"/>
    <w:rsid w:val="00802962"/>
    <w:rsid w:val="008029DB"/>
    <w:rsid w:val="00802A17"/>
    <w:rsid w:val="008043CD"/>
    <w:rsid w:val="00804D6C"/>
    <w:rsid w:val="00805461"/>
    <w:rsid w:val="00807172"/>
    <w:rsid w:val="00810223"/>
    <w:rsid w:val="008104D1"/>
    <w:rsid w:val="00810687"/>
    <w:rsid w:val="00811935"/>
    <w:rsid w:val="008119D8"/>
    <w:rsid w:val="00811FFD"/>
    <w:rsid w:val="00813723"/>
    <w:rsid w:val="00815D7B"/>
    <w:rsid w:val="0081656B"/>
    <w:rsid w:val="00816C14"/>
    <w:rsid w:val="008170A3"/>
    <w:rsid w:val="00817219"/>
    <w:rsid w:val="0082271D"/>
    <w:rsid w:val="00822E1B"/>
    <w:rsid w:val="00823EE1"/>
    <w:rsid w:val="00827912"/>
    <w:rsid w:val="00830478"/>
    <w:rsid w:val="00831962"/>
    <w:rsid w:val="00831A53"/>
    <w:rsid w:val="00832871"/>
    <w:rsid w:val="008332A9"/>
    <w:rsid w:val="0083518C"/>
    <w:rsid w:val="00835F65"/>
    <w:rsid w:val="00836E87"/>
    <w:rsid w:val="00836FE2"/>
    <w:rsid w:val="00837238"/>
    <w:rsid w:val="0083753D"/>
    <w:rsid w:val="0083779F"/>
    <w:rsid w:val="008412FA"/>
    <w:rsid w:val="00841D61"/>
    <w:rsid w:val="0084292D"/>
    <w:rsid w:val="00842C22"/>
    <w:rsid w:val="00843A3D"/>
    <w:rsid w:val="00843FEE"/>
    <w:rsid w:val="00844B5B"/>
    <w:rsid w:val="008451E4"/>
    <w:rsid w:val="00846024"/>
    <w:rsid w:val="00847927"/>
    <w:rsid w:val="0085114F"/>
    <w:rsid w:val="00851951"/>
    <w:rsid w:val="0085362A"/>
    <w:rsid w:val="00853BA3"/>
    <w:rsid w:val="00854B7D"/>
    <w:rsid w:val="008553F3"/>
    <w:rsid w:val="00855FAF"/>
    <w:rsid w:val="008568EE"/>
    <w:rsid w:val="00860269"/>
    <w:rsid w:val="00862C2F"/>
    <w:rsid w:val="008636B5"/>
    <w:rsid w:val="00863B99"/>
    <w:rsid w:val="008643C5"/>
    <w:rsid w:val="008675EE"/>
    <w:rsid w:val="008734CD"/>
    <w:rsid w:val="00873EAD"/>
    <w:rsid w:val="00874090"/>
    <w:rsid w:val="00874693"/>
    <w:rsid w:val="00874FE6"/>
    <w:rsid w:val="0087652D"/>
    <w:rsid w:val="0087741D"/>
    <w:rsid w:val="0088255F"/>
    <w:rsid w:val="0088273D"/>
    <w:rsid w:val="00882886"/>
    <w:rsid w:val="00882E45"/>
    <w:rsid w:val="008833F5"/>
    <w:rsid w:val="00884E10"/>
    <w:rsid w:val="008854BF"/>
    <w:rsid w:val="00890CF7"/>
    <w:rsid w:val="00891431"/>
    <w:rsid w:val="00891510"/>
    <w:rsid w:val="0089235C"/>
    <w:rsid w:val="008926A5"/>
    <w:rsid w:val="00892E74"/>
    <w:rsid w:val="00893FD2"/>
    <w:rsid w:val="00894B32"/>
    <w:rsid w:val="00894B9E"/>
    <w:rsid w:val="008950B5"/>
    <w:rsid w:val="008952E3"/>
    <w:rsid w:val="0089586D"/>
    <w:rsid w:val="00896376"/>
    <w:rsid w:val="00896960"/>
    <w:rsid w:val="00896F56"/>
    <w:rsid w:val="008A0361"/>
    <w:rsid w:val="008A04BD"/>
    <w:rsid w:val="008A0870"/>
    <w:rsid w:val="008A2474"/>
    <w:rsid w:val="008A27F0"/>
    <w:rsid w:val="008A28ED"/>
    <w:rsid w:val="008A31F4"/>
    <w:rsid w:val="008A3248"/>
    <w:rsid w:val="008A3AD8"/>
    <w:rsid w:val="008A3C7B"/>
    <w:rsid w:val="008A426E"/>
    <w:rsid w:val="008A4CC5"/>
    <w:rsid w:val="008A5A97"/>
    <w:rsid w:val="008A5E71"/>
    <w:rsid w:val="008A6444"/>
    <w:rsid w:val="008A7B33"/>
    <w:rsid w:val="008A7D8D"/>
    <w:rsid w:val="008B0D18"/>
    <w:rsid w:val="008B2447"/>
    <w:rsid w:val="008B2F7A"/>
    <w:rsid w:val="008B51F5"/>
    <w:rsid w:val="008B5805"/>
    <w:rsid w:val="008B675A"/>
    <w:rsid w:val="008B79BB"/>
    <w:rsid w:val="008C0F9A"/>
    <w:rsid w:val="008C170C"/>
    <w:rsid w:val="008C3CF3"/>
    <w:rsid w:val="008C51B9"/>
    <w:rsid w:val="008C7CF1"/>
    <w:rsid w:val="008D0531"/>
    <w:rsid w:val="008D06C2"/>
    <w:rsid w:val="008D0731"/>
    <w:rsid w:val="008D13BE"/>
    <w:rsid w:val="008D2758"/>
    <w:rsid w:val="008D2E6B"/>
    <w:rsid w:val="008D3303"/>
    <w:rsid w:val="008D3AF4"/>
    <w:rsid w:val="008D6AFD"/>
    <w:rsid w:val="008E0667"/>
    <w:rsid w:val="008E1747"/>
    <w:rsid w:val="008E2EF7"/>
    <w:rsid w:val="008E3C73"/>
    <w:rsid w:val="008E51E8"/>
    <w:rsid w:val="008E626A"/>
    <w:rsid w:val="008E62A0"/>
    <w:rsid w:val="008E6951"/>
    <w:rsid w:val="008F017C"/>
    <w:rsid w:val="008F0F26"/>
    <w:rsid w:val="008F12F2"/>
    <w:rsid w:val="008F1C2E"/>
    <w:rsid w:val="008F542E"/>
    <w:rsid w:val="008F556B"/>
    <w:rsid w:val="008F656A"/>
    <w:rsid w:val="008F7D97"/>
    <w:rsid w:val="009009A8"/>
    <w:rsid w:val="0090285D"/>
    <w:rsid w:val="00903FAC"/>
    <w:rsid w:val="00904F38"/>
    <w:rsid w:val="0090597E"/>
    <w:rsid w:val="00905A88"/>
    <w:rsid w:val="009061F4"/>
    <w:rsid w:val="009065E5"/>
    <w:rsid w:val="00907B54"/>
    <w:rsid w:val="00907CEE"/>
    <w:rsid w:val="00907DF8"/>
    <w:rsid w:val="00907FA7"/>
    <w:rsid w:val="00912333"/>
    <w:rsid w:val="00913B45"/>
    <w:rsid w:val="00913D0A"/>
    <w:rsid w:val="0091474B"/>
    <w:rsid w:val="0091491B"/>
    <w:rsid w:val="00915A48"/>
    <w:rsid w:val="009165BA"/>
    <w:rsid w:val="00916B4B"/>
    <w:rsid w:val="00921347"/>
    <w:rsid w:val="009220C8"/>
    <w:rsid w:val="00923A48"/>
    <w:rsid w:val="00924B86"/>
    <w:rsid w:val="00924C74"/>
    <w:rsid w:val="0092604A"/>
    <w:rsid w:val="009265B4"/>
    <w:rsid w:val="00927A3F"/>
    <w:rsid w:val="00927D62"/>
    <w:rsid w:val="00927DD7"/>
    <w:rsid w:val="00931DF2"/>
    <w:rsid w:val="009356D2"/>
    <w:rsid w:val="009368D1"/>
    <w:rsid w:val="00936DDA"/>
    <w:rsid w:val="00936E8A"/>
    <w:rsid w:val="009375D0"/>
    <w:rsid w:val="00937DF3"/>
    <w:rsid w:val="009406DA"/>
    <w:rsid w:val="00940746"/>
    <w:rsid w:val="0094157E"/>
    <w:rsid w:val="009445D6"/>
    <w:rsid w:val="0094464C"/>
    <w:rsid w:val="009448FE"/>
    <w:rsid w:val="00945D96"/>
    <w:rsid w:val="00946BF3"/>
    <w:rsid w:val="00947D8E"/>
    <w:rsid w:val="00952290"/>
    <w:rsid w:val="0095409C"/>
    <w:rsid w:val="00954933"/>
    <w:rsid w:val="0095518C"/>
    <w:rsid w:val="00957CB0"/>
    <w:rsid w:val="00957D5E"/>
    <w:rsid w:val="00961315"/>
    <w:rsid w:val="00961F61"/>
    <w:rsid w:val="00963368"/>
    <w:rsid w:val="0096706A"/>
    <w:rsid w:val="0097015F"/>
    <w:rsid w:val="00970830"/>
    <w:rsid w:val="0097135E"/>
    <w:rsid w:val="00971F05"/>
    <w:rsid w:val="00972109"/>
    <w:rsid w:val="009727B5"/>
    <w:rsid w:val="0097325C"/>
    <w:rsid w:val="009733CC"/>
    <w:rsid w:val="00973816"/>
    <w:rsid w:val="00973983"/>
    <w:rsid w:val="00974ECC"/>
    <w:rsid w:val="009778A8"/>
    <w:rsid w:val="00980D8E"/>
    <w:rsid w:val="00981E96"/>
    <w:rsid w:val="00983408"/>
    <w:rsid w:val="009838FB"/>
    <w:rsid w:val="00985164"/>
    <w:rsid w:val="00985928"/>
    <w:rsid w:val="00986B76"/>
    <w:rsid w:val="00990A23"/>
    <w:rsid w:val="00992BBD"/>
    <w:rsid w:val="009946A4"/>
    <w:rsid w:val="009978CE"/>
    <w:rsid w:val="00997B28"/>
    <w:rsid w:val="00997B44"/>
    <w:rsid w:val="00997E1A"/>
    <w:rsid w:val="009A2EB3"/>
    <w:rsid w:val="009A3489"/>
    <w:rsid w:val="009A3A48"/>
    <w:rsid w:val="009A5D5F"/>
    <w:rsid w:val="009A771D"/>
    <w:rsid w:val="009B0511"/>
    <w:rsid w:val="009B6E21"/>
    <w:rsid w:val="009C00E5"/>
    <w:rsid w:val="009C1AD8"/>
    <w:rsid w:val="009C492A"/>
    <w:rsid w:val="009C5109"/>
    <w:rsid w:val="009C7209"/>
    <w:rsid w:val="009D03BA"/>
    <w:rsid w:val="009D1001"/>
    <w:rsid w:val="009D13E7"/>
    <w:rsid w:val="009D3454"/>
    <w:rsid w:val="009D3AEC"/>
    <w:rsid w:val="009D553E"/>
    <w:rsid w:val="009D56B0"/>
    <w:rsid w:val="009D6705"/>
    <w:rsid w:val="009D6877"/>
    <w:rsid w:val="009D6E2F"/>
    <w:rsid w:val="009D717A"/>
    <w:rsid w:val="009D7B79"/>
    <w:rsid w:val="009E155F"/>
    <w:rsid w:val="009E3815"/>
    <w:rsid w:val="009E42CD"/>
    <w:rsid w:val="009E5738"/>
    <w:rsid w:val="009E5D51"/>
    <w:rsid w:val="009E6F3F"/>
    <w:rsid w:val="009F0417"/>
    <w:rsid w:val="009F1759"/>
    <w:rsid w:val="009F2189"/>
    <w:rsid w:val="009F392C"/>
    <w:rsid w:val="009F3C71"/>
    <w:rsid w:val="009F59C5"/>
    <w:rsid w:val="009F5D1A"/>
    <w:rsid w:val="00A00B05"/>
    <w:rsid w:val="00A01C62"/>
    <w:rsid w:val="00A021F0"/>
    <w:rsid w:val="00A02A23"/>
    <w:rsid w:val="00A03A20"/>
    <w:rsid w:val="00A03B7B"/>
    <w:rsid w:val="00A074DB"/>
    <w:rsid w:val="00A07608"/>
    <w:rsid w:val="00A1048A"/>
    <w:rsid w:val="00A11A7C"/>
    <w:rsid w:val="00A145A6"/>
    <w:rsid w:val="00A14C15"/>
    <w:rsid w:val="00A15F0E"/>
    <w:rsid w:val="00A16A23"/>
    <w:rsid w:val="00A17510"/>
    <w:rsid w:val="00A20832"/>
    <w:rsid w:val="00A20B41"/>
    <w:rsid w:val="00A20F7E"/>
    <w:rsid w:val="00A2128D"/>
    <w:rsid w:val="00A22013"/>
    <w:rsid w:val="00A222AB"/>
    <w:rsid w:val="00A24D63"/>
    <w:rsid w:val="00A25364"/>
    <w:rsid w:val="00A25A4A"/>
    <w:rsid w:val="00A26363"/>
    <w:rsid w:val="00A2687C"/>
    <w:rsid w:val="00A2693C"/>
    <w:rsid w:val="00A276A3"/>
    <w:rsid w:val="00A319CB"/>
    <w:rsid w:val="00A3470B"/>
    <w:rsid w:val="00A34E6C"/>
    <w:rsid w:val="00A369CD"/>
    <w:rsid w:val="00A401CF"/>
    <w:rsid w:val="00A40706"/>
    <w:rsid w:val="00A42C8B"/>
    <w:rsid w:val="00A42FFB"/>
    <w:rsid w:val="00A43564"/>
    <w:rsid w:val="00A456BC"/>
    <w:rsid w:val="00A45BF3"/>
    <w:rsid w:val="00A46483"/>
    <w:rsid w:val="00A4736D"/>
    <w:rsid w:val="00A5031D"/>
    <w:rsid w:val="00A511FC"/>
    <w:rsid w:val="00A51238"/>
    <w:rsid w:val="00A51518"/>
    <w:rsid w:val="00A53118"/>
    <w:rsid w:val="00A5311F"/>
    <w:rsid w:val="00A53887"/>
    <w:rsid w:val="00A53FD4"/>
    <w:rsid w:val="00A550DA"/>
    <w:rsid w:val="00A551FB"/>
    <w:rsid w:val="00A553B6"/>
    <w:rsid w:val="00A61C03"/>
    <w:rsid w:val="00A61D76"/>
    <w:rsid w:val="00A6239D"/>
    <w:rsid w:val="00A63B1E"/>
    <w:rsid w:val="00A63D28"/>
    <w:rsid w:val="00A6414E"/>
    <w:rsid w:val="00A64A7B"/>
    <w:rsid w:val="00A66545"/>
    <w:rsid w:val="00A71D07"/>
    <w:rsid w:val="00A73D03"/>
    <w:rsid w:val="00A73F61"/>
    <w:rsid w:val="00A752E9"/>
    <w:rsid w:val="00A75DEC"/>
    <w:rsid w:val="00A76EE3"/>
    <w:rsid w:val="00A802EE"/>
    <w:rsid w:val="00A82440"/>
    <w:rsid w:val="00A8272D"/>
    <w:rsid w:val="00A828BF"/>
    <w:rsid w:val="00A835F9"/>
    <w:rsid w:val="00A84D0D"/>
    <w:rsid w:val="00A86994"/>
    <w:rsid w:val="00A8712A"/>
    <w:rsid w:val="00A87BB3"/>
    <w:rsid w:val="00A87C58"/>
    <w:rsid w:val="00A926ED"/>
    <w:rsid w:val="00A93A7F"/>
    <w:rsid w:val="00A93ADB"/>
    <w:rsid w:val="00A949AB"/>
    <w:rsid w:val="00A94CBE"/>
    <w:rsid w:val="00A94CF9"/>
    <w:rsid w:val="00A956DE"/>
    <w:rsid w:val="00A95C9A"/>
    <w:rsid w:val="00A96F79"/>
    <w:rsid w:val="00A970A8"/>
    <w:rsid w:val="00A97AC3"/>
    <w:rsid w:val="00AA00EA"/>
    <w:rsid w:val="00AA162C"/>
    <w:rsid w:val="00AA1A62"/>
    <w:rsid w:val="00AA2A9D"/>
    <w:rsid w:val="00AA3FFA"/>
    <w:rsid w:val="00AA430A"/>
    <w:rsid w:val="00AA4341"/>
    <w:rsid w:val="00AA5572"/>
    <w:rsid w:val="00AB1565"/>
    <w:rsid w:val="00AB1FA6"/>
    <w:rsid w:val="00AB26AA"/>
    <w:rsid w:val="00AB54A4"/>
    <w:rsid w:val="00AB688B"/>
    <w:rsid w:val="00AB7C6F"/>
    <w:rsid w:val="00AC1ECC"/>
    <w:rsid w:val="00AC20B4"/>
    <w:rsid w:val="00AC3F91"/>
    <w:rsid w:val="00AC707A"/>
    <w:rsid w:val="00AC7A98"/>
    <w:rsid w:val="00AD1A80"/>
    <w:rsid w:val="00AD31BC"/>
    <w:rsid w:val="00AD37DB"/>
    <w:rsid w:val="00AD3B08"/>
    <w:rsid w:val="00AD41B1"/>
    <w:rsid w:val="00AD4442"/>
    <w:rsid w:val="00AD693C"/>
    <w:rsid w:val="00AD6C91"/>
    <w:rsid w:val="00AD7C11"/>
    <w:rsid w:val="00AE0D2D"/>
    <w:rsid w:val="00AE0F4E"/>
    <w:rsid w:val="00AE1E63"/>
    <w:rsid w:val="00AE2583"/>
    <w:rsid w:val="00AE3476"/>
    <w:rsid w:val="00AE61ED"/>
    <w:rsid w:val="00AE65C4"/>
    <w:rsid w:val="00AF0696"/>
    <w:rsid w:val="00AF0E7D"/>
    <w:rsid w:val="00AF2B6A"/>
    <w:rsid w:val="00AF37C2"/>
    <w:rsid w:val="00AF38CC"/>
    <w:rsid w:val="00AF410A"/>
    <w:rsid w:val="00AF4827"/>
    <w:rsid w:val="00B00E1B"/>
    <w:rsid w:val="00B01BDB"/>
    <w:rsid w:val="00B038CC"/>
    <w:rsid w:val="00B03B42"/>
    <w:rsid w:val="00B045B9"/>
    <w:rsid w:val="00B0462F"/>
    <w:rsid w:val="00B04D67"/>
    <w:rsid w:val="00B04FF1"/>
    <w:rsid w:val="00B05823"/>
    <w:rsid w:val="00B06144"/>
    <w:rsid w:val="00B070B5"/>
    <w:rsid w:val="00B07552"/>
    <w:rsid w:val="00B1035F"/>
    <w:rsid w:val="00B10C2C"/>
    <w:rsid w:val="00B11165"/>
    <w:rsid w:val="00B117D3"/>
    <w:rsid w:val="00B11F5B"/>
    <w:rsid w:val="00B128D5"/>
    <w:rsid w:val="00B12B2C"/>
    <w:rsid w:val="00B13CBB"/>
    <w:rsid w:val="00B14382"/>
    <w:rsid w:val="00B15334"/>
    <w:rsid w:val="00B15974"/>
    <w:rsid w:val="00B162AA"/>
    <w:rsid w:val="00B167AF"/>
    <w:rsid w:val="00B16936"/>
    <w:rsid w:val="00B2116D"/>
    <w:rsid w:val="00B2252F"/>
    <w:rsid w:val="00B225E8"/>
    <w:rsid w:val="00B2427E"/>
    <w:rsid w:val="00B26D91"/>
    <w:rsid w:val="00B270B4"/>
    <w:rsid w:val="00B30001"/>
    <w:rsid w:val="00B306CC"/>
    <w:rsid w:val="00B320E2"/>
    <w:rsid w:val="00B32BC5"/>
    <w:rsid w:val="00B330F4"/>
    <w:rsid w:val="00B339BC"/>
    <w:rsid w:val="00B35064"/>
    <w:rsid w:val="00B3514E"/>
    <w:rsid w:val="00B355A9"/>
    <w:rsid w:val="00B3574A"/>
    <w:rsid w:val="00B3678C"/>
    <w:rsid w:val="00B367F4"/>
    <w:rsid w:val="00B379B9"/>
    <w:rsid w:val="00B37E8A"/>
    <w:rsid w:val="00B424F1"/>
    <w:rsid w:val="00B42960"/>
    <w:rsid w:val="00B42D8C"/>
    <w:rsid w:val="00B4352C"/>
    <w:rsid w:val="00B43556"/>
    <w:rsid w:val="00B43759"/>
    <w:rsid w:val="00B43E0C"/>
    <w:rsid w:val="00B45060"/>
    <w:rsid w:val="00B466C1"/>
    <w:rsid w:val="00B46BE3"/>
    <w:rsid w:val="00B521BF"/>
    <w:rsid w:val="00B5404E"/>
    <w:rsid w:val="00B54286"/>
    <w:rsid w:val="00B54A91"/>
    <w:rsid w:val="00B57D71"/>
    <w:rsid w:val="00B6061C"/>
    <w:rsid w:val="00B61625"/>
    <w:rsid w:val="00B619EA"/>
    <w:rsid w:val="00B62810"/>
    <w:rsid w:val="00B631FA"/>
    <w:rsid w:val="00B634A8"/>
    <w:rsid w:val="00B63F41"/>
    <w:rsid w:val="00B65AEE"/>
    <w:rsid w:val="00B65CC7"/>
    <w:rsid w:val="00B664C7"/>
    <w:rsid w:val="00B71E57"/>
    <w:rsid w:val="00B754C3"/>
    <w:rsid w:val="00B75565"/>
    <w:rsid w:val="00B75B64"/>
    <w:rsid w:val="00B75E42"/>
    <w:rsid w:val="00B765E3"/>
    <w:rsid w:val="00B7720D"/>
    <w:rsid w:val="00B84D2D"/>
    <w:rsid w:val="00B85951"/>
    <w:rsid w:val="00B87481"/>
    <w:rsid w:val="00B87A1A"/>
    <w:rsid w:val="00B9075E"/>
    <w:rsid w:val="00B90DA0"/>
    <w:rsid w:val="00B928DD"/>
    <w:rsid w:val="00B941D1"/>
    <w:rsid w:val="00B94BA7"/>
    <w:rsid w:val="00B968E6"/>
    <w:rsid w:val="00B96E34"/>
    <w:rsid w:val="00B97F3A"/>
    <w:rsid w:val="00BA3B2D"/>
    <w:rsid w:val="00BA3CCA"/>
    <w:rsid w:val="00BA4ACC"/>
    <w:rsid w:val="00BA56B2"/>
    <w:rsid w:val="00BA713C"/>
    <w:rsid w:val="00BB0A98"/>
    <w:rsid w:val="00BB1756"/>
    <w:rsid w:val="00BB1F37"/>
    <w:rsid w:val="00BB3547"/>
    <w:rsid w:val="00BB3ABC"/>
    <w:rsid w:val="00BB3F01"/>
    <w:rsid w:val="00BB5A51"/>
    <w:rsid w:val="00BB6B65"/>
    <w:rsid w:val="00BB77A0"/>
    <w:rsid w:val="00BC0B09"/>
    <w:rsid w:val="00BC1499"/>
    <w:rsid w:val="00BC2356"/>
    <w:rsid w:val="00BC3009"/>
    <w:rsid w:val="00BC4526"/>
    <w:rsid w:val="00BC4A7E"/>
    <w:rsid w:val="00BC5229"/>
    <w:rsid w:val="00BC5231"/>
    <w:rsid w:val="00BC5B51"/>
    <w:rsid w:val="00BC621D"/>
    <w:rsid w:val="00BC632C"/>
    <w:rsid w:val="00BD0683"/>
    <w:rsid w:val="00BD1B5B"/>
    <w:rsid w:val="00BD2A7D"/>
    <w:rsid w:val="00BD33B8"/>
    <w:rsid w:val="00BD42AF"/>
    <w:rsid w:val="00BD44F9"/>
    <w:rsid w:val="00BD490C"/>
    <w:rsid w:val="00BD517D"/>
    <w:rsid w:val="00BD7567"/>
    <w:rsid w:val="00BD7D73"/>
    <w:rsid w:val="00BE2930"/>
    <w:rsid w:val="00BE37F6"/>
    <w:rsid w:val="00BE6806"/>
    <w:rsid w:val="00BE71AB"/>
    <w:rsid w:val="00BE7FB6"/>
    <w:rsid w:val="00BF0012"/>
    <w:rsid w:val="00BF1627"/>
    <w:rsid w:val="00BF1AEA"/>
    <w:rsid w:val="00BF40CB"/>
    <w:rsid w:val="00BF4DA6"/>
    <w:rsid w:val="00BF5463"/>
    <w:rsid w:val="00BF6F89"/>
    <w:rsid w:val="00BF7EB3"/>
    <w:rsid w:val="00C00ACB"/>
    <w:rsid w:val="00C01698"/>
    <w:rsid w:val="00C01765"/>
    <w:rsid w:val="00C02EA6"/>
    <w:rsid w:val="00C034FD"/>
    <w:rsid w:val="00C03552"/>
    <w:rsid w:val="00C0503A"/>
    <w:rsid w:val="00C052B6"/>
    <w:rsid w:val="00C06267"/>
    <w:rsid w:val="00C10A1C"/>
    <w:rsid w:val="00C12266"/>
    <w:rsid w:val="00C1637E"/>
    <w:rsid w:val="00C16425"/>
    <w:rsid w:val="00C2145A"/>
    <w:rsid w:val="00C21567"/>
    <w:rsid w:val="00C232F9"/>
    <w:rsid w:val="00C23314"/>
    <w:rsid w:val="00C23913"/>
    <w:rsid w:val="00C24002"/>
    <w:rsid w:val="00C252FD"/>
    <w:rsid w:val="00C26E33"/>
    <w:rsid w:val="00C27023"/>
    <w:rsid w:val="00C30679"/>
    <w:rsid w:val="00C30BF5"/>
    <w:rsid w:val="00C31431"/>
    <w:rsid w:val="00C31479"/>
    <w:rsid w:val="00C31A81"/>
    <w:rsid w:val="00C32442"/>
    <w:rsid w:val="00C336CB"/>
    <w:rsid w:val="00C351F8"/>
    <w:rsid w:val="00C35D4F"/>
    <w:rsid w:val="00C36200"/>
    <w:rsid w:val="00C37800"/>
    <w:rsid w:val="00C400AD"/>
    <w:rsid w:val="00C417E9"/>
    <w:rsid w:val="00C41810"/>
    <w:rsid w:val="00C42A38"/>
    <w:rsid w:val="00C42E22"/>
    <w:rsid w:val="00C44D27"/>
    <w:rsid w:val="00C46FD7"/>
    <w:rsid w:val="00C51191"/>
    <w:rsid w:val="00C51A1A"/>
    <w:rsid w:val="00C51E2E"/>
    <w:rsid w:val="00C52A67"/>
    <w:rsid w:val="00C531E3"/>
    <w:rsid w:val="00C54385"/>
    <w:rsid w:val="00C552CF"/>
    <w:rsid w:val="00C55690"/>
    <w:rsid w:val="00C60070"/>
    <w:rsid w:val="00C61777"/>
    <w:rsid w:val="00C62ADB"/>
    <w:rsid w:val="00C64E34"/>
    <w:rsid w:val="00C6517A"/>
    <w:rsid w:val="00C66477"/>
    <w:rsid w:val="00C66522"/>
    <w:rsid w:val="00C67B4D"/>
    <w:rsid w:val="00C67C69"/>
    <w:rsid w:val="00C70B96"/>
    <w:rsid w:val="00C72D11"/>
    <w:rsid w:val="00C735CC"/>
    <w:rsid w:val="00C743CC"/>
    <w:rsid w:val="00C745F2"/>
    <w:rsid w:val="00C772F1"/>
    <w:rsid w:val="00C77A7F"/>
    <w:rsid w:val="00C801E9"/>
    <w:rsid w:val="00C81660"/>
    <w:rsid w:val="00C8189C"/>
    <w:rsid w:val="00C861E4"/>
    <w:rsid w:val="00C86F32"/>
    <w:rsid w:val="00C871DD"/>
    <w:rsid w:val="00C874BA"/>
    <w:rsid w:val="00C87C24"/>
    <w:rsid w:val="00C87CD6"/>
    <w:rsid w:val="00C9045C"/>
    <w:rsid w:val="00C91A75"/>
    <w:rsid w:val="00C91E44"/>
    <w:rsid w:val="00C928E6"/>
    <w:rsid w:val="00C94688"/>
    <w:rsid w:val="00C9501C"/>
    <w:rsid w:val="00C954E6"/>
    <w:rsid w:val="00C96498"/>
    <w:rsid w:val="00C964D1"/>
    <w:rsid w:val="00C97DE0"/>
    <w:rsid w:val="00CA0297"/>
    <w:rsid w:val="00CA247D"/>
    <w:rsid w:val="00CA29A3"/>
    <w:rsid w:val="00CA46BC"/>
    <w:rsid w:val="00CA57E6"/>
    <w:rsid w:val="00CA5841"/>
    <w:rsid w:val="00CA5F86"/>
    <w:rsid w:val="00CA6F0D"/>
    <w:rsid w:val="00CA6FA5"/>
    <w:rsid w:val="00CA753E"/>
    <w:rsid w:val="00CA7D71"/>
    <w:rsid w:val="00CB172C"/>
    <w:rsid w:val="00CB1825"/>
    <w:rsid w:val="00CB1A99"/>
    <w:rsid w:val="00CB2101"/>
    <w:rsid w:val="00CB290A"/>
    <w:rsid w:val="00CB2B36"/>
    <w:rsid w:val="00CB317E"/>
    <w:rsid w:val="00CB57EB"/>
    <w:rsid w:val="00CB60F7"/>
    <w:rsid w:val="00CB6584"/>
    <w:rsid w:val="00CB668B"/>
    <w:rsid w:val="00CB79FB"/>
    <w:rsid w:val="00CB7D5F"/>
    <w:rsid w:val="00CC01F0"/>
    <w:rsid w:val="00CC0EC5"/>
    <w:rsid w:val="00CC4524"/>
    <w:rsid w:val="00CC45C6"/>
    <w:rsid w:val="00CC5553"/>
    <w:rsid w:val="00CC7B79"/>
    <w:rsid w:val="00CD0D63"/>
    <w:rsid w:val="00CD0E9B"/>
    <w:rsid w:val="00CD1492"/>
    <w:rsid w:val="00CD1746"/>
    <w:rsid w:val="00CD19BC"/>
    <w:rsid w:val="00CD2B06"/>
    <w:rsid w:val="00CD3CBC"/>
    <w:rsid w:val="00CD42F5"/>
    <w:rsid w:val="00CD4582"/>
    <w:rsid w:val="00CD5103"/>
    <w:rsid w:val="00CD5345"/>
    <w:rsid w:val="00CD55CB"/>
    <w:rsid w:val="00CD5BA1"/>
    <w:rsid w:val="00CD6205"/>
    <w:rsid w:val="00CD68F1"/>
    <w:rsid w:val="00CD7236"/>
    <w:rsid w:val="00CD72C6"/>
    <w:rsid w:val="00CD75E0"/>
    <w:rsid w:val="00CD7AED"/>
    <w:rsid w:val="00CE11DB"/>
    <w:rsid w:val="00CE2ABF"/>
    <w:rsid w:val="00CE32D2"/>
    <w:rsid w:val="00CE3BB3"/>
    <w:rsid w:val="00CE3F9D"/>
    <w:rsid w:val="00CE5539"/>
    <w:rsid w:val="00CE5F14"/>
    <w:rsid w:val="00CE6941"/>
    <w:rsid w:val="00CE7D78"/>
    <w:rsid w:val="00CF1EC1"/>
    <w:rsid w:val="00CF239A"/>
    <w:rsid w:val="00CF278C"/>
    <w:rsid w:val="00CF2C10"/>
    <w:rsid w:val="00CF320F"/>
    <w:rsid w:val="00CF32E6"/>
    <w:rsid w:val="00CF3E6F"/>
    <w:rsid w:val="00CF5DAD"/>
    <w:rsid w:val="00CF6619"/>
    <w:rsid w:val="00CF66D7"/>
    <w:rsid w:val="00CF7918"/>
    <w:rsid w:val="00CF7EA4"/>
    <w:rsid w:val="00D00BEC"/>
    <w:rsid w:val="00D01566"/>
    <w:rsid w:val="00D01FF3"/>
    <w:rsid w:val="00D032B8"/>
    <w:rsid w:val="00D03D4C"/>
    <w:rsid w:val="00D04521"/>
    <w:rsid w:val="00D05350"/>
    <w:rsid w:val="00D07B3A"/>
    <w:rsid w:val="00D108E4"/>
    <w:rsid w:val="00D10C96"/>
    <w:rsid w:val="00D10E6C"/>
    <w:rsid w:val="00D128B3"/>
    <w:rsid w:val="00D13237"/>
    <w:rsid w:val="00D1389B"/>
    <w:rsid w:val="00D13FEF"/>
    <w:rsid w:val="00D14627"/>
    <w:rsid w:val="00D14EF9"/>
    <w:rsid w:val="00D16D6C"/>
    <w:rsid w:val="00D17DC7"/>
    <w:rsid w:val="00D22BFD"/>
    <w:rsid w:val="00D22C5C"/>
    <w:rsid w:val="00D22CF7"/>
    <w:rsid w:val="00D232A3"/>
    <w:rsid w:val="00D26A1D"/>
    <w:rsid w:val="00D26E08"/>
    <w:rsid w:val="00D32596"/>
    <w:rsid w:val="00D37A03"/>
    <w:rsid w:val="00D40B7B"/>
    <w:rsid w:val="00D42760"/>
    <w:rsid w:val="00D46381"/>
    <w:rsid w:val="00D50193"/>
    <w:rsid w:val="00D512D7"/>
    <w:rsid w:val="00D51588"/>
    <w:rsid w:val="00D528DC"/>
    <w:rsid w:val="00D52F06"/>
    <w:rsid w:val="00D54A6D"/>
    <w:rsid w:val="00D55272"/>
    <w:rsid w:val="00D557E6"/>
    <w:rsid w:val="00D56F06"/>
    <w:rsid w:val="00D57823"/>
    <w:rsid w:val="00D57C15"/>
    <w:rsid w:val="00D60818"/>
    <w:rsid w:val="00D623B4"/>
    <w:rsid w:val="00D64955"/>
    <w:rsid w:val="00D64B10"/>
    <w:rsid w:val="00D64C72"/>
    <w:rsid w:val="00D663E0"/>
    <w:rsid w:val="00D66E76"/>
    <w:rsid w:val="00D67DBF"/>
    <w:rsid w:val="00D70198"/>
    <w:rsid w:val="00D72C1E"/>
    <w:rsid w:val="00D738A0"/>
    <w:rsid w:val="00D76751"/>
    <w:rsid w:val="00D7764A"/>
    <w:rsid w:val="00D80177"/>
    <w:rsid w:val="00D80E8D"/>
    <w:rsid w:val="00D8214F"/>
    <w:rsid w:val="00D82F57"/>
    <w:rsid w:val="00D831C8"/>
    <w:rsid w:val="00D83A2A"/>
    <w:rsid w:val="00D84B4A"/>
    <w:rsid w:val="00D85BDB"/>
    <w:rsid w:val="00D866A8"/>
    <w:rsid w:val="00D9046B"/>
    <w:rsid w:val="00D90665"/>
    <w:rsid w:val="00D908F4"/>
    <w:rsid w:val="00D90D9A"/>
    <w:rsid w:val="00D9118E"/>
    <w:rsid w:val="00D913C0"/>
    <w:rsid w:val="00D913C2"/>
    <w:rsid w:val="00D91532"/>
    <w:rsid w:val="00D925CC"/>
    <w:rsid w:val="00D92DB0"/>
    <w:rsid w:val="00D92F6F"/>
    <w:rsid w:val="00D943FC"/>
    <w:rsid w:val="00D94AE4"/>
    <w:rsid w:val="00D95A58"/>
    <w:rsid w:val="00D9621E"/>
    <w:rsid w:val="00DA049E"/>
    <w:rsid w:val="00DA1D7D"/>
    <w:rsid w:val="00DA2552"/>
    <w:rsid w:val="00DA2E55"/>
    <w:rsid w:val="00DA3A80"/>
    <w:rsid w:val="00DA5C0F"/>
    <w:rsid w:val="00DA77B5"/>
    <w:rsid w:val="00DB07CA"/>
    <w:rsid w:val="00DB1A44"/>
    <w:rsid w:val="00DB2172"/>
    <w:rsid w:val="00DB2F02"/>
    <w:rsid w:val="00DB2F62"/>
    <w:rsid w:val="00DB3872"/>
    <w:rsid w:val="00DB510B"/>
    <w:rsid w:val="00DC0790"/>
    <w:rsid w:val="00DC0D79"/>
    <w:rsid w:val="00DC0E57"/>
    <w:rsid w:val="00DC0F45"/>
    <w:rsid w:val="00DC0FA1"/>
    <w:rsid w:val="00DC1253"/>
    <w:rsid w:val="00DC34B6"/>
    <w:rsid w:val="00DC4406"/>
    <w:rsid w:val="00DC4D88"/>
    <w:rsid w:val="00DC5A2E"/>
    <w:rsid w:val="00DC6529"/>
    <w:rsid w:val="00DC6C24"/>
    <w:rsid w:val="00DC6C38"/>
    <w:rsid w:val="00DC6E62"/>
    <w:rsid w:val="00DC71A3"/>
    <w:rsid w:val="00DC7AAD"/>
    <w:rsid w:val="00DD0864"/>
    <w:rsid w:val="00DD279E"/>
    <w:rsid w:val="00DD3313"/>
    <w:rsid w:val="00DD3B1E"/>
    <w:rsid w:val="00DD424D"/>
    <w:rsid w:val="00DD577B"/>
    <w:rsid w:val="00DD6FBC"/>
    <w:rsid w:val="00DD7791"/>
    <w:rsid w:val="00DD7970"/>
    <w:rsid w:val="00DE1B8C"/>
    <w:rsid w:val="00DE2F5C"/>
    <w:rsid w:val="00DE4224"/>
    <w:rsid w:val="00DE494C"/>
    <w:rsid w:val="00DE5059"/>
    <w:rsid w:val="00DE55CE"/>
    <w:rsid w:val="00DE6B5D"/>
    <w:rsid w:val="00DE757E"/>
    <w:rsid w:val="00DF0092"/>
    <w:rsid w:val="00DF0DAF"/>
    <w:rsid w:val="00DF0EDC"/>
    <w:rsid w:val="00DF3967"/>
    <w:rsid w:val="00DF6008"/>
    <w:rsid w:val="00DF7319"/>
    <w:rsid w:val="00DF77BE"/>
    <w:rsid w:val="00DF7BAB"/>
    <w:rsid w:val="00E02B3F"/>
    <w:rsid w:val="00E031D5"/>
    <w:rsid w:val="00E03209"/>
    <w:rsid w:val="00E035CC"/>
    <w:rsid w:val="00E04CAC"/>
    <w:rsid w:val="00E04DF5"/>
    <w:rsid w:val="00E05D74"/>
    <w:rsid w:val="00E0640F"/>
    <w:rsid w:val="00E079B4"/>
    <w:rsid w:val="00E10E2C"/>
    <w:rsid w:val="00E10ED5"/>
    <w:rsid w:val="00E14050"/>
    <w:rsid w:val="00E14DC8"/>
    <w:rsid w:val="00E15727"/>
    <w:rsid w:val="00E17BC1"/>
    <w:rsid w:val="00E226C6"/>
    <w:rsid w:val="00E22778"/>
    <w:rsid w:val="00E227D5"/>
    <w:rsid w:val="00E22ECE"/>
    <w:rsid w:val="00E253AE"/>
    <w:rsid w:val="00E25461"/>
    <w:rsid w:val="00E3068D"/>
    <w:rsid w:val="00E320EA"/>
    <w:rsid w:val="00E324D9"/>
    <w:rsid w:val="00E32FD5"/>
    <w:rsid w:val="00E3636D"/>
    <w:rsid w:val="00E3684A"/>
    <w:rsid w:val="00E368A9"/>
    <w:rsid w:val="00E43246"/>
    <w:rsid w:val="00E438A7"/>
    <w:rsid w:val="00E46C8D"/>
    <w:rsid w:val="00E506C5"/>
    <w:rsid w:val="00E50A28"/>
    <w:rsid w:val="00E50D4E"/>
    <w:rsid w:val="00E50FF5"/>
    <w:rsid w:val="00E51E3D"/>
    <w:rsid w:val="00E525FD"/>
    <w:rsid w:val="00E52FA8"/>
    <w:rsid w:val="00E53DA4"/>
    <w:rsid w:val="00E5493E"/>
    <w:rsid w:val="00E54CD6"/>
    <w:rsid w:val="00E572C7"/>
    <w:rsid w:val="00E57BFA"/>
    <w:rsid w:val="00E6352C"/>
    <w:rsid w:val="00E638A1"/>
    <w:rsid w:val="00E63CB1"/>
    <w:rsid w:val="00E64085"/>
    <w:rsid w:val="00E65D25"/>
    <w:rsid w:val="00E66395"/>
    <w:rsid w:val="00E667A7"/>
    <w:rsid w:val="00E6698A"/>
    <w:rsid w:val="00E7094E"/>
    <w:rsid w:val="00E71AF9"/>
    <w:rsid w:val="00E724C9"/>
    <w:rsid w:val="00E7288F"/>
    <w:rsid w:val="00E72AFF"/>
    <w:rsid w:val="00E72B6E"/>
    <w:rsid w:val="00E72D01"/>
    <w:rsid w:val="00E738D5"/>
    <w:rsid w:val="00E75AB4"/>
    <w:rsid w:val="00E76487"/>
    <w:rsid w:val="00E802D1"/>
    <w:rsid w:val="00E812AE"/>
    <w:rsid w:val="00E8225C"/>
    <w:rsid w:val="00E82ACA"/>
    <w:rsid w:val="00E831B8"/>
    <w:rsid w:val="00E834A9"/>
    <w:rsid w:val="00E83C0B"/>
    <w:rsid w:val="00E841E9"/>
    <w:rsid w:val="00E8425C"/>
    <w:rsid w:val="00E84435"/>
    <w:rsid w:val="00E855A9"/>
    <w:rsid w:val="00E86159"/>
    <w:rsid w:val="00E87B0C"/>
    <w:rsid w:val="00E90744"/>
    <w:rsid w:val="00E92B0B"/>
    <w:rsid w:val="00E93FDE"/>
    <w:rsid w:val="00E96F7F"/>
    <w:rsid w:val="00EA02F6"/>
    <w:rsid w:val="00EA1E27"/>
    <w:rsid w:val="00EA2322"/>
    <w:rsid w:val="00EA2394"/>
    <w:rsid w:val="00EA24A7"/>
    <w:rsid w:val="00EA3C4C"/>
    <w:rsid w:val="00EA41BB"/>
    <w:rsid w:val="00EA54B3"/>
    <w:rsid w:val="00EA58B8"/>
    <w:rsid w:val="00EA6153"/>
    <w:rsid w:val="00EA6B49"/>
    <w:rsid w:val="00EB0AD3"/>
    <w:rsid w:val="00EB4251"/>
    <w:rsid w:val="00EB56F9"/>
    <w:rsid w:val="00EB7379"/>
    <w:rsid w:val="00EB7FA6"/>
    <w:rsid w:val="00EC1B6A"/>
    <w:rsid w:val="00EC228E"/>
    <w:rsid w:val="00EC2A09"/>
    <w:rsid w:val="00EC3F81"/>
    <w:rsid w:val="00EC52EB"/>
    <w:rsid w:val="00EC60E4"/>
    <w:rsid w:val="00EC6FAD"/>
    <w:rsid w:val="00ED17E1"/>
    <w:rsid w:val="00ED25FA"/>
    <w:rsid w:val="00ED3B37"/>
    <w:rsid w:val="00ED3BD5"/>
    <w:rsid w:val="00ED3FB9"/>
    <w:rsid w:val="00ED41CC"/>
    <w:rsid w:val="00ED471B"/>
    <w:rsid w:val="00ED5569"/>
    <w:rsid w:val="00ED65FC"/>
    <w:rsid w:val="00ED734F"/>
    <w:rsid w:val="00ED798E"/>
    <w:rsid w:val="00ED7A3D"/>
    <w:rsid w:val="00EE1968"/>
    <w:rsid w:val="00EE206D"/>
    <w:rsid w:val="00EE380E"/>
    <w:rsid w:val="00EE3A5E"/>
    <w:rsid w:val="00EE4A2E"/>
    <w:rsid w:val="00EE5A33"/>
    <w:rsid w:val="00EE690C"/>
    <w:rsid w:val="00EF0333"/>
    <w:rsid w:val="00EF05B9"/>
    <w:rsid w:val="00EF25BC"/>
    <w:rsid w:val="00EF2EF6"/>
    <w:rsid w:val="00EF308A"/>
    <w:rsid w:val="00EF31CF"/>
    <w:rsid w:val="00EF4042"/>
    <w:rsid w:val="00EF42B6"/>
    <w:rsid w:val="00EF4492"/>
    <w:rsid w:val="00EF60AF"/>
    <w:rsid w:val="00F025CF"/>
    <w:rsid w:val="00F025E7"/>
    <w:rsid w:val="00F0306A"/>
    <w:rsid w:val="00F0701E"/>
    <w:rsid w:val="00F14EC7"/>
    <w:rsid w:val="00F16962"/>
    <w:rsid w:val="00F17818"/>
    <w:rsid w:val="00F1793B"/>
    <w:rsid w:val="00F20E9C"/>
    <w:rsid w:val="00F2149F"/>
    <w:rsid w:val="00F23BA2"/>
    <w:rsid w:val="00F249B9"/>
    <w:rsid w:val="00F2708E"/>
    <w:rsid w:val="00F27188"/>
    <w:rsid w:val="00F30702"/>
    <w:rsid w:val="00F30EFA"/>
    <w:rsid w:val="00F31BDD"/>
    <w:rsid w:val="00F31F87"/>
    <w:rsid w:val="00F32418"/>
    <w:rsid w:val="00F33DF0"/>
    <w:rsid w:val="00F341DD"/>
    <w:rsid w:val="00F34F12"/>
    <w:rsid w:val="00F35DBA"/>
    <w:rsid w:val="00F40A6E"/>
    <w:rsid w:val="00F41076"/>
    <w:rsid w:val="00F411CA"/>
    <w:rsid w:val="00F42F6F"/>
    <w:rsid w:val="00F444E7"/>
    <w:rsid w:val="00F446AF"/>
    <w:rsid w:val="00F45C02"/>
    <w:rsid w:val="00F51A00"/>
    <w:rsid w:val="00F51CDB"/>
    <w:rsid w:val="00F52630"/>
    <w:rsid w:val="00F52E1A"/>
    <w:rsid w:val="00F53049"/>
    <w:rsid w:val="00F54444"/>
    <w:rsid w:val="00F550B4"/>
    <w:rsid w:val="00F55F97"/>
    <w:rsid w:val="00F5632A"/>
    <w:rsid w:val="00F56B04"/>
    <w:rsid w:val="00F5723D"/>
    <w:rsid w:val="00F5772D"/>
    <w:rsid w:val="00F60116"/>
    <w:rsid w:val="00F621B9"/>
    <w:rsid w:val="00F62456"/>
    <w:rsid w:val="00F64499"/>
    <w:rsid w:val="00F656FE"/>
    <w:rsid w:val="00F66960"/>
    <w:rsid w:val="00F66F5F"/>
    <w:rsid w:val="00F6734A"/>
    <w:rsid w:val="00F735C2"/>
    <w:rsid w:val="00F73894"/>
    <w:rsid w:val="00F7690E"/>
    <w:rsid w:val="00F806B3"/>
    <w:rsid w:val="00F80B49"/>
    <w:rsid w:val="00F819A0"/>
    <w:rsid w:val="00F8235E"/>
    <w:rsid w:val="00F833F7"/>
    <w:rsid w:val="00F8551C"/>
    <w:rsid w:val="00F85732"/>
    <w:rsid w:val="00F905D0"/>
    <w:rsid w:val="00F90C69"/>
    <w:rsid w:val="00F90D77"/>
    <w:rsid w:val="00F913D0"/>
    <w:rsid w:val="00F92CDD"/>
    <w:rsid w:val="00F93C8D"/>
    <w:rsid w:val="00F93FED"/>
    <w:rsid w:val="00F94CCF"/>
    <w:rsid w:val="00F94EF1"/>
    <w:rsid w:val="00F95202"/>
    <w:rsid w:val="00F95C52"/>
    <w:rsid w:val="00F966FB"/>
    <w:rsid w:val="00F96EB3"/>
    <w:rsid w:val="00F97452"/>
    <w:rsid w:val="00F97F87"/>
    <w:rsid w:val="00FA16B5"/>
    <w:rsid w:val="00FA1A85"/>
    <w:rsid w:val="00FA200D"/>
    <w:rsid w:val="00FA27D9"/>
    <w:rsid w:val="00FA2DA2"/>
    <w:rsid w:val="00FA4435"/>
    <w:rsid w:val="00FA483A"/>
    <w:rsid w:val="00FA6333"/>
    <w:rsid w:val="00FA73A7"/>
    <w:rsid w:val="00FB09BF"/>
    <w:rsid w:val="00FB122E"/>
    <w:rsid w:val="00FB16F7"/>
    <w:rsid w:val="00FB1BA7"/>
    <w:rsid w:val="00FB4B4E"/>
    <w:rsid w:val="00FB539A"/>
    <w:rsid w:val="00FB7330"/>
    <w:rsid w:val="00FC0090"/>
    <w:rsid w:val="00FC039C"/>
    <w:rsid w:val="00FC3D76"/>
    <w:rsid w:val="00FC591F"/>
    <w:rsid w:val="00FC6CE3"/>
    <w:rsid w:val="00FC6F65"/>
    <w:rsid w:val="00FC774B"/>
    <w:rsid w:val="00FD13AF"/>
    <w:rsid w:val="00FD1F14"/>
    <w:rsid w:val="00FD22B3"/>
    <w:rsid w:val="00FD4E4D"/>
    <w:rsid w:val="00FD53BA"/>
    <w:rsid w:val="00FD5D91"/>
    <w:rsid w:val="00FD6899"/>
    <w:rsid w:val="00FD6D71"/>
    <w:rsid w:val="00FD787C"/>
    <w:rsid w:val="00FE024A"/>
    <w:rsid w:val="00FE06FE"/>
    <w:rsid w:val="00FE07C8"/>
    <w:rsid w:val="00FE164E"/>
    <w:rsid w:val="00FE2930"/>
    <w:rsid w:val="00FE3454"/>
    <w:rsid w:val="00FE4491"/>
    <w:rsid w:val="00FE4962"/>
    <w:rsid w:val="00FE54BA"/>
    <w:rsid w:val="00FE6BD6"/>
    <w:rsid w:val="00FE6EFA"/>
    <w:rsid w:val="00FF2D58"/>
    <w:rsid w:val="00FF33D9"/>
    <w:rsid w:val="00FF39AA"/>
    <w:rsid w:val="00FF577F"/>
    <w:rsid w:val="00FF5A5E"/>
    <w:rsid w:val="00FF67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3B7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C0D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866A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630C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3D3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81E7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711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7117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711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7117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866A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4D41B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4D41BE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20791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207919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C0D79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1630C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A3D3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Date"/>
    <w:basedOn w:val="a"/>
    <w:next w:val="a"/>
    <w:link w:val="Char3"/>
    <w:uiPriority w:val="99"/>
    <w:semiHidden/>
    <w:unhideWhenUsed/>
    <w:rsid w:val="00206988"/>
    <w:pPr>
      <w:ind w:leftChars="2500" w:left="100"/>
    </w:pPr>
  </w:style>
  <w:style w:type="character" w:customStyle="1" w:styleId="Char3">
    <w:name w:val="日期 Char"/>
    <w:basedOn w:val="a0"/>
    <w:link w:val="a7"/>
    <w:uiPriority w:val="99"/>
    <w:semiHidden/>
    <w:rsid w:val="00206988"/>
  </w:style>
  <w:style w:type="character" w:customStyle="1" w:styleId="5Char">
    <w:name w:val="标题 5 Char"/>
    <w:basedOn w:val="a0"/>
    <w:link w:val="5"/>
    <w:uiPriority w:val="9"/>
    <w:rsid w:val="00581E79"/>
    <w:rPr>
      <w:b/>
      <w:bCs/>
      <w:sz w:val="28"/>
      <w:szCs w:val="28"/>
    </w:rPr>
  </w:style>
  <w:style w:type="table" w:styleId="a8">
    <w:name w:val="Table Grid"/>
    <w:basedOn w:val="a1"/>
    <w:uiPriority w:val="59"/>
    <w:rsid w:val="00534F3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590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84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21" Type="http://schemas.openxmlformats.org/officeDocument/2006/relationships/image" Target="media/image16.png"/><Relationship Id="rId34" Type="http://schemas.openxmlformats.org/officeDocument/2006/relationships/image" Target="media/image25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emf"/><Relationship Id="rId33" Type="http://schemas.openxmlformats.org/officeDocument/2006/relationships/image" Target="media/image24.png"/><Relationship Id="rId38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2.emf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oleObject" Target="embeddings/oleObject4.bin"/><Relationship Id="rId37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oleObject" Target="embeddings/oleObject2.bin"/><Relationship Id="rId36" Type="http://schemas.openxmlformats.org/officeDocument/2006/relationships/image" Target="media/image27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3.emf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1.emf"/><Relationship Id="rId30" Type="http://schemas.openxmlformats.org/officeDocument/2006/relationships/oleObject" Target="embeddings/oleObject3.bin"/><Relationship Id="rId3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48</TotalTime>
  <Pages>38</Pages>
  <Words>5718</Words>
  <Characters>32598</Characters>
  <Application>Microsoft Office Word</Application>
  <DocSecurity>0</DocSecurity>
  <Lines>271</Lines>
  <Paragraphs>76</Paragraphs>
  <ScaleCrop>false</ScaleCrop>
  <Company/>
  <LinksUpToDate>false</LinksUpToDate>
  <CharactersWithSpaces>382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a</dc:creator>
  <cp:keywords/>
  <dc:description/>
  <cp:lastModifiedBy>aa</cp:lastModifiedBy>
  <cp:revision>10342</cp:revision>
  <dcterms:created xsi:type="dcterms:W3CDTF">2016-06-05T07:20:00Z</dcterms:created>
  <dcterms:modified xsi:type="dcterms:W3CDTF">2016-10-31T05:50:00Z</dcterms:modified>
</cp:coreProperties>
</file>